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DE9DA74" w14:textId="77777777"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14:paraId="2F6E5135" w14:textId="77777777"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14:paraId="362E3984" w14:textId="77777777" w:rsidR="002744B0" w:rsidRDefault="0085797A" w:rsidP="00746ADD">
      <w:pPr>
        <w:spacing w:line="240" w:lineRule="auto"/>
        <w:ind w:firstLine="0"/>
        <w:jc w:val="center"/>
      </w:pPr>
      <w:r w:rsidRPr="004C37B0">
        <w:t>высшего образования</w:t>
      </w:r>
    </w:p>
    <w:p w14:paraId="26615FEF" w14:textId="77777777" w:rsidR="0085797A" w:rsidRPr="004C37B0" w:rsidRDefault="0085797A" w:rsidP="00746ADD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14:paraId="00AA2BA5" w14:textId="77777777" w:rsidR="0085797A" w:rsidRPr="004C37B0" w:rsidRDefault="0085797A" w:rsidP="00746ADD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14:paraId="1B5907ED" w14:textId="77777777" w:rsidR="0085797A" w:rsidRPr="004C37B0" w:rsidRDefault="0085797A" w:rsidP="00746ADD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14:paraId="4191BE4E" w14:textId="77777777"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14:paraId="0F3E85F3" w14:textId="77777777"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14:paraId="6CA581B5" w14:textId="77777777" w:rsidR="0085797A" w:rsidRPr="00576DBB" w:rsidRDefault="0085797A" w:rsidP="00636F00">
      <w:pPr>
        <w:numPr>
          <w:ilvl w:val="0"/>
          <w:numId w:val="5"/>
        </w:numPr>
        <w:spacing w:before="132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14:paraId="246DF311" w14:textId="77777777" w:rsidR="0085797A" w:rsidRDefault="0085797A" w:rsidP="00636F00">
      <w:pPr>
        <w:numPr>
          <w:ilvl w:val="0"/>
          <w:numId w:val="5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14:paraId="2912A5D3" w14:textId="77777777" w:rsidR="0085797A" w:rsidRPr="008A516C" w:rsidRDefault="0085797A" w:rsidP="0081548C">
      <w:pPr>
        <w:spacing w:before="60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14:paraId="4B70508A" w14:textId="77777777" w:rsidR="0005581B" w:rsidRPr="0005581B" w:rsidRDefault="0005581B" w:rsidP="00746ADD">
      <w:pPr>
        <w:spacing w:before="600" w:after="600" w:line="240" w:lineRule="auto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14:paraId="2ECEA383" w14:textId="77777777"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14:paraId="7BFBC21D" w14:textId="77777777" w:rsidTr="00B61E61">
        <w:tc>
          <w:tcPr>
            <w:tcW w:w="4077" w:type="dxa"/>
            <w:vAlign w:val="center"/>
          </w:tcPr>
          <w:p w14:paraId="4863A936" w14:textId="77777777"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14:paraId="325F678B" w14:textId="77777777"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14:paraId="1113FAB1" w14:textId="77777777"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14:paraId="46851ECF" w14:textId="77777777"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14:paraId="7CAE95DA" w14:textId="77777777" w:rsidTr="00B61E61">
        <w:tc>
          <w:tcPr>
            <w:tcW w:w="4077" w:type="dxa"/>
          </w:tcPr>
          <w:p w14:paraId="0452C75A" w14:textId="77777777"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14:paraId="76B68210" w14:textId="77777777"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14:paraId="52A88CC2" w14:textId="77777777"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14:paraId="272CCC83" w14:textId="77777777"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14:paraId="019FF0A6" w14:textId="77777777" w:rsidTr="00EA4090">
        <w:trPr>
          <w:trHeight w:val="232"/>
        </w:trPr>
        <w:tc>
          <w:tcPr>
            <w:tcW w:w="4219" w:type="dxa"/>
            <w:shd w:val="clear" w:color="auto" w:fill="auto"/>
          </w:tcPr>
          <w:p w14:paraId="50B7CB59" w14:textId="77777777"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14:paraId="3600F89D" w14:textId="77777777"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14:paraId="5E4E6C5C" w14:textId="77777777"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14:paraId="1C0E4309" w14:textId="77777777" w:rsidTr="00EA4090">
        <w:trPr>
          <w:trHeight w:val="281"/>
        </w:trPr>
        <w:tc>
          <w:tcPr>
            <w:tcW w:w="4219" w:type="dxa"/>
            <w:shd w:val="clear" w:color="auto" w:fill="auto"/>
          </w:tcPr>
          <w:p w14:paraId="6FDFC101" w14:textId="77777777"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14:paraId="75FC461D" w14:textId="77777777"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14:paraId="6A1AAA90" w14:textId="77777777"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14:paraId="03FD5087" w14:textId="77777777" w:rsidTr="00EA4090">
        <w:tc>
          <w:tcPr>
            <w:tcW w:w="4219" w:type="dxa"/>
            <w:shd w:val="clear" w:color="auto" w:fill="auto"/>
          </w:tcPr>
          <w:p w14:paraId="6A2E793F" w14:textId="77777777"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14:paraId="13EE62F2" w14:textId="77777777"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14:paraId="3B569776" w14:textId="77777777"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14:paraId="7D992A00" w14:textId="77777777" w:rsidTr="00EA4090">
        <w:trPr>
          <w:trHeight w:val="310"/>
        </w:trPr>
        <w:tc>
          <w:tcPr>
            <w:tcW w:w="4219" w:type="dxa"/>
            <w:shd w:val="clear" w:color="auto" w:fill="auto"/>
          </w:tcPr>
          <w:p w14:paraId="28070989" w14:textId="77777777"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14:paraId="310592FB" w14:textId="77777777"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14:paraId="3DE4623A" w14:textId="77777777"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14:paraId="511E18AA" w14:textId="77777777" w:rsidTr="00EA4090">
        <w:tc>
          <w:tcPr>
            <w:tcW w:w="4219" w:type="dxa"/>
            <w:shd w:val="clear" w:color="auto" w:fill="auto"/>
          </w:tcPr>
          <w:p w14:paraId="77ED4785" w14:textId="77777777"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14:paraId="64DDAD87" w14:textId="77777777"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14:paraId="275709C2" w14:textId="77777777"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14:paraId="65BD6080" w14:textId="77777777" w:rsidTr="00EA4090">
        <w:tc>
          <w:tcPr>
            <w:tcW w:w="4219" w:type="dxa"/>
            <w:shd w:val="clear" w:color="auto" w:fill="auto"/>
          </w:tcPr>
          <w:p w14:paraId="0AA50CA6" w14:textId="77777777"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14:paraId="78E2FC71" w14:textId="77777777"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14:paraId="36FB6779" w14:textId="77777777"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14:paraId="2D2BFCA5" w14:textId="77777777" w:rsidR="0085797A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14:paraId="0B88203C" w14:textId="77777777" w:rsidR="0085797A" w:rsidRPr="00D377E7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84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14:paraId="00494C8E" w14:textId="77777777"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14:paraId="170AA440" w14:textId="77777777"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14:paraId="0E4BFBBA" w14:textId="77777777"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r w:rsidRPr="00A35E74">
        <w:rPr>
          <w:b/>
          <w:sz w:val="32"/>
          <w:szCs w:val="32"/>
        </w:rPr>
        <w:lastRenderedPageBreak/>
        <w:t>СОДЕРЖАНИЕ</w:t>
      </w:r>
    </w:p>
    <w:p w14:paraId="1404D390" w14:textId="77777777" w:rsidR="009E7742" w:rsidRDefault="007341A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664413" w:history="1">
        <w:r w:rsidR="009E7742" w:rsidRPr="00503E58">
          <w:rPr>
            <w:rStyle w:val="a6"/>
            <w:noProof/>
          </w:rPr>
          <w:t>ОБОЗНАЧЕНИЯ И СОКРАЩЕН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3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4</w:t>
        </w:r>
        <w:r w:rsidR="009E7742">
          <w:rPr>
            <w:noProof/>
            <w:webHidden/>
          </w:rPr>
          <w:fldChar w:fldCharType="end"/>
        </w:r>
      </w:hyperlink>
    </w:p>
    <w:p w14:paraId="183501CE" w14:textId="77777777" w:rsidR="009E7742" w:rsidRDefault="0037441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4" w:history="1">
        <w:r w:rsidR="009E7742" w:rsidRPr="00503E58">
          <w:rPr>
            <w:rStyle w:val="a6"/>
            <w:noProof/>
          </w:rPr>
          <w:t>ВВЕДЕНИЕ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4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5</w:t>
        </w:r>
        <w:r w:rsidR="009E7742">
          <w:rPr>
            <w:noProof/>
            <w:webHidden/>
          </w:rPr>
          <w:fldChar w:fldCharType="end"/>
        </w:r>
      </w:hyperlink>
    </w:p>
    <w:p w14:paraId="4492F43D" w14:textId="77777777" w:rsidR="009E7742" w:rsidRDefault="0037441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5" w:history="1">
        <w:r w:rsidR="009E7742" w:rsidRPr="00503E58">
          <w:rPr>
            <w:rStyle w:val="a6"/>
            <w:noProof/>
          </w:rPr>
          <w:t>1 ПОСТАНОВКА ЗАДАЧИ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5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6</w:t>
        </w:r>
        <w:r w:rsidR="009E7742">
          <w:rPr>
            <w:noProof/>
            <w:webHidden/>
          </w:rPr>
          <w:fldChar w:fldCharType="end"/>
        </w:r>
      </w:hyperlink>
    </w:p>
    <w:p w14:paraId="54B0A13B" w14:textId="77777777" w:rsidR="009E7742" w:rsidRDefault="00374414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6" w:history="1">
        <w:r w:rsidR="009E7742" w:rsidRPr="00503E58">
          <w:rPr>
            <w:rStyle w:val="a6"/>
            <w:noProof/>
          </w:rPr>
          <w:t>1.1 Описание предметной области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6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6</w:t>
        </w:r>
        <w:r w:rsidR="009E7742">
          <w:rPr>
            <w:noProof/>
            <w:webHidden/>
          </w:rPr>
          <w:fldChar w:fldCharType="end"/>
        </w:r>
      </w:hyperlink>
    </w:p>
    <w:p w14:paraId="17263505" w14:textId="77777777" w:rsidR="009E7742" w:rsidRDefault="00374414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7" w:history="1">
        <w:r w:rsidR="009E7742" w:rsidRPr="00503E58">
          <w:rPr>
            <w:rStyle w:val="a6"/>
            <w:noProof/>
          </w:rPr>
          <w:t>1.2 Формулировка задачи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7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8</w:t>
        </w:r>
        <w:r w:rsidR="009E7742">
          <w:rPr>
            <w:noProof/>
            <w:webHidden/>
          </w:rPr>
          <w:fldChar w:fldCharType="end"/>
        </w:r>
      </w:hyperlink>
    </w:p>
    <w:p w14:paraId="2FCCB977" w14:textId="77777777" w:rsidR="009E7742" w:rsidRDefault="00374414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8" w:history="1">
        <w:r w:rsidR="009E7742" w:rsidRPr="00503E58">
          <w:rPr>
            <w:rStyle w:val="a6"/>
            <w:noProof/>
          </w:rPr>
          <w:t>1.3 Функциональные требован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8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8</w:t>
        </w:r>
        <w:r w:rsidR="009E7742">
          <w:rPr>
            <w:noProof/>
            <w:webHidden/>
          </w:rPr>
          <w:fldChar w:fldCharType="end"/>
        </w:r>
      </w:hyperlink>
    </w:p>
    <w:p w14:paraId="5BF3C9FE" w14:textId="77777777" w:rsidR="009E7742" w:rsidRDefault="00374414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9" w:history="1">
        <w:r w:rsidR="009E7742" w:rsidRPr="00503E58">
          <w:rPr>
            <w:rStyle w:val="a6"/>
            <w:noProof/>
          </w:rPr>
          <w:t>1.4 Нефункциональные требован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9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9</w:t>
        </w:r>
        <w:r w:rsidR="009E7742">
          <w:rPr>
            <w:noProof/>
            <w:webHidden/>
          </w:rPr>
          <w:fldChar w:fldCharType="end"/>
        </w:r>
      </w:hyperlink>
    </w:p>
    <w:p w14:paraId="32990538" w14:textId="77777777" w:rsidR="009E7742" w:rsidRDefault="00374414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0" w:history="1">
        <w:r w:rsidR="009E7742" w:rsidRPr="00503E58">
          <w:rPr>
            <w:rStyle w:val="a6"/>
            <w:noProof/>
          </w:rPr>
          <w:t>1.5 Характеристики выбранных программных средств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0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9</w:t>
        </w:r>
        <w:r w:rsidR="009E7742">
          <w:rPr>
            <w:noProof/>
            <w:webHidden/>
          </w:rPr>
          <w:fldChar w:fldCharType="end"/>
        </w:r>
      </w:hyperlink>
    </w:p>
    <w:p w14:paraId="3369F70F" w14:textId="77777777" w:rsidR="009E7742" w:rsidRDefault="0037441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1" w:history="1">
        <w:r w:rsidR="009E7742" w:rsidRPr="00503E58">
          <w:rPr>
            <w:rStyle w:val="a6"/>
            <w:noProof/>
          </w:rPr>
          <w:t>2 РЕАЛИЗАЦ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1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11</w:t>
        </w:r>
        <w:r w:rsidR="009E7742">
          <w:rPr>
            <w:noProof/>
            <w:webHidden/>
          </w:rPr>
          <w:fldChar w:fldCharType="end"/>
        </w:r>
      </w:hyperlink>
    </w:p>
    <w:p w14:paraId="0337B965" w14:textId="77777777" w:rsidR="009E7742" w:rsidRDefault="00374414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2" w:history="1">
        <w:r w:rsidR="009E7742" w:rsidRPr="00503E58">
          <w:rPr>
            <w:rStyle w:val="a6"/>
            <w:noProof/>
          </w:rPr>
          <w:t>2.1 Алгоритмы решения задач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2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11</w:t>
        </w:r>
        <w:r w:rsidR="009E7742">
          <w:rPr>
            <w:noProof/>
            <w:webHidden/>
          </w:rPr>
          <w:fldChar w:fldCharType="end"/>
        </w:r>
      </w:hyperlink>
    </w:p>
    <w:p w14:paraId="0BCFFAFC" w14:textId="77777777" w:rsidR="009E7742" w:rsidRDefault="0037441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3" w:history="1">
        <w:r w:rsidR="009E7742" w:rsidRPr="00503E58">
          <w:rPr>
            <w:rStyle w:val="a6"/>
            <w:noProof/>
          </w:rPr>
          <w:t>2.1.1 Опечатки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3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11</w:t>
        </w:r>
        <w:r w:rsidR="009E7742">
          <w:rPr>
            <w:noProof/>
            <w:webHidden/>
          </w:rPr>
          <w:fldChar w:fldCharType="end"/>
        </w:r>
      </w:hyperlink>
    </w:p>
    <w:p w14:paraId="44DC5E3B" w14:textId="77777777" w:rsidR="009E7742" w:rsidRDefault="0037441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4" w:history="1">
        <w:r w:rsidR="009E7742" w:rsidRPr="00503E58">
          <w:rPr>
            <w:rStyle w:val="a6"/>
            <w:noProof/>
          </w:rPr>
          <w:t>2.1.2 Выбросы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4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12</w:t>
        </w:r>
        <w:r w:rsidR="009E7742">
          <w:rPr>
            <w:noProof/>
            <w:webHidden/>
          </w:rPr>
          <w:fldChar w:fldCharType="end"/>
        </w:r>
      </w:hyperlink>
    </w:p>
    <w:p w14:paraId="5517CF3F" w14:textId="77777777" w:rsidR="009E7742" w:rsidRDefault="0037441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5" w:history="1">
        <w:r w:rsidR="009E7742" w:rsidRPr="00503E58">
          <w:rPr>
            <w:rStyle w:val="a6"/>
            <w:noProof/>
          </w:rPr>
          <w:t>2.1.3 Генерация отчетов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5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13</w:t>
        </w:r>
        <w:r w:rsidR="009E7742">
          <w:rPr>
            <w:noProof/>
            <w:webHidden/>
          </w:rPr>
          <w:fldChar w:fldCharType="end"/>
        </w:r>
      </w:hyperlink>
    </w:p>
    <w:p w14:paraId="0D767BEE" w14:textId="77777777" w:rsidR="009E7742" w:rsidRDefault="00374414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6" w:history="1">
        <w:r w:rsidR="009E7742" w:rsidRPr="00503E58">
          <w:rPr>
            <w:rStyle w:val="a6"/>
            <w:noProof/>
          </w:rPr>
          <w:t>2.2 Объектно-ориентированная модель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6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14</w:t>
        </w:r>
        <w:r w:rsidR="009E7742">
          <w:rPr>
            <w:noProof/>
            <w:webHidden/>
          </w:rPr>
          <w:fldChar w:fldCharType="end"/>
        </w:r>
      </w:hyperlink>
    </w:p>
    <w:p w14:paraId="157D1D59" w14:textId="77777777" w:rsidR="009E7742" w:rsidRDefault="0037441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7" w:history="1">
        <w:r w:rsidR="009E7742" w:rsidRPr="00503E58">
          <w:rPr>
            <w:rStyle w:val="a6"/>
            <w:noProof/>
          </w:rPr>
          <w:t>2.2.1 Типы значений столбцов таблицы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7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14</w:t>
        </w:r>
        <w:r w:rsidR="009E7742">
          <w:rPr>
            <w:noProof/>
            <w:webHidden/>
          </w:rPr>
          <w:fldChar w:fldCharType="end"/>
        </w:r>
      </w:hyperlink>
    </w:p>
    <w:p w14:paraId="7BDBA889" w14:textId="77777777" w:rsidR="009E7742" w:rsidRDefault="0037441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8" w:history="1">
        <w:r w:rsidR="009E7742" w:rsidRPr="00503E58">
          <w:rPr>
            <w:rStyle w:val="a6"/>
            <w:noProof/>
          </w:rPr>
          <w:t>2.2.2 Файлы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8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16</w:t>
        </w:r>
        <w:r w:rsidR="009E7742">
          <w:rPr>
            <w:noProof/>
            <w:webHidden/>
          </w:rPr>
          <w:fldChar w:fldCharType="end"/>
        </w:r>
      </w:hyperlink>
    </w:p>
    <w:p w14:paraId="34DD7B5E" w14:textId="77777777" w:rsidR="009E7742" w:rsidRDefault="0037441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9" w:history="1">
        <w:r w:rsidR="009E7742" w:rsidRPr="00503E58">
          <w:rPr>
            <w:rStyle w:val="a6"/>
            <w:noProof/>
          </w:rPr>
          <w:t>2.2.3 Типы ошибок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9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18</w:t>
        </w:r>
        <w:r w:rsidR="009E7742">
          <w:rPr>
            <w:noProof/>
            <w:webHidden/>
          </w:rPr>
          <w:fldChar w:fldCharType="end"/>
        </w:r>
      </w:hyperlink>
    </w:p>
    <w:p w14:paraId="2FD298B2" w14:textId="77777777" w:rsidR="009E7742" w:rsidRDefault="0037441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0" w:history="1">
        <w:r w:rsidR="009E7742" w:rsidRPr="00503E58">
          <w:rPr>
            <w:rStyle w:val="a6"/>
            <w:noProof/>
          </w:rPr>
          <w:t>2.2.4 Описание реализации поиска опечаток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0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20</w:t>
        </w:r>
        <w:r w:rsidR="009E7742">
          <w:rPr>
            <w:noProof/>
            <w:webHidden/>
          </w:rPr>
          <w:fldChar w:fldCharType="end"/>
        </w:r>
      </w:hyperlink>
    </w:p>
    <w:p w14:paraId="3D38AC72" w14:textId="77777777" w:rsidR="009E7742" w:rsidRDefault="00374414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1" w:history="1">
        <w:r w:rsidR="009E7742" w:rsidRPr="00503E58">
          <w:rPr>
            <w:rStyle w:val="a6"/>
            <w:noProof/>
          </w:rPr>
          <w:t>2.2.4.1 Метод поиска опечаток для дискретных значений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1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20</w:t>
        </w:r>
        <w:r w:rsidR="009E7742">
          <w:rPr>
            <w:noProof/>
            <w:webHidden/>
          </w:rPr>
          <w:fldChar w:fldCharType="end"/>
        </w:r>
      </w:hyperlink>
    </w:p>
    <w:p w14:paraId="423C6BB4" w14:textId="77777777" w:rsidR="009E7742" w:rsidRDefault="00374414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2" w:history="1">
        <w:r w:rsidR="009E7742" w:rsidRPr="00503E58">
          <w:rPr>
            <w:rStyle w:val="a6"/>
            <w:noProof/>
          </w:rPr>
          <w:t>2.2.4.2 Метод поиска опечаток для непрерывных значений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2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22</w:t>
        </w:r>
        <w:r w:rsidR="009E7742">
          <w:rPr>
            <w:noProof/>
            <w:webHidden/>
          </w:rPr>
          <w:fldChar w:fldCharType="end"/>
        </w:r>
      </w:hyperlink>
    </w:p>
    <w:p w14:paraId="22FCAD83" w14:textId="77777777" w:rsidR="009E7742" w:rsidRDefault="00374414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3" w:history="1">
        <w:r w:rsidR="009E7742" w:rsidRPr="00503E58">
          <w:rPr>
            <w:rStyle w:val="a6"/>
            <w:noProof/>
          </w:rPr>
          <w:t>2.2.4.3 Метод поиска опечаток для дат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3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24</w:t>
        </w:r>
        <w:r w:rsidR="009E7742">
          <w:rPr>
            <w:noProof/>
            <w:webHidden/>
          </w:rPr>
          <w:fldChar w:fldCharType="end"/>
        </w:r>
      </w:hyperlink>
    </w:p>
    <w:p w14:paraId="52993B41" w14:textId="77777777" w:rsidR="009E7742" w:rsidRDefault="0037441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4" w:history="1">
        <w:r w:rsidR="009E7742" w:rsidRPr="00503E58">
          <w:rPr>
            <w:rStyle w:val="a6"/>
            <w:noProof/>
          </w:rPr>
          <w:t>2.2.5 Реализация поиска выбросов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4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26</w:t>
        </w:r>
        <w:r w:rsidR="009E7742">
          <w:rPr>
            <w:noProof/>
            <w:webHidden/>
          </w:rPr>
          <w:fldChar w:fldCharType="end"/>
        </w:r>
      </w:hyperlink>
    </w:p>
    <w:p w14:paraId="5B82FD16" w14:textId="77777777" w:rsidR="009E7742" w:rsidRDefault="00374414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5" w:history="1">
        <w:r w:rsidR="009E7742" w:rsidRPr="00503E58">
          <w:rPr>
            <w:rStyle w:val="a6"/>
            <w:noProof/>
          </w:rPr>
          <w:t>2.2.5.1</w:t>
        </w:r>
        <w:r w:rsidR="009E7742" w:rsidRPr="00503E58">
          <w:rPr>
            <w:rStyle w:val="a6"/>
            <w:noProof/>
            <w:shd w:val="clear" w:color="auto" w:fill="FFFFFF"/>
          </w:rPr>
          <w:t xml:space="preserve"> Общие понят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5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26</w:t>
        </w:r>
        <w:r w:rsidR="009E7742">
          <w:rPr>
            <w:noProof/>
            <w:webHidden/>
          </w:rPr>
          <w:fldChar w:fldCharType="end"/>
        </w:r>
      </w:hyperlink>
    </w:p>
    <w:p w14:paraId="4B3411FA" w14:textId="77777777" w:rsidR="009E7742" w:rsidRDefault="00374414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6" w:history="1">
        <w:r w:rsidR="009E7742" w:rsidRPr="00503E58">
          <w:rPr>
            <w:rStyle w:val="a6"/>
            <w:noProof/>
            <w:lang w:eastAsia="ru-RU"/>
          </w:rPr>
          <w:t>2.2.5.2 Диаграммы размахов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6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27</w:t>
        </w:r>
        <w:r w:rsidR="009E7742">
          <w:rPr>
            <w:noProof/>
            <w:webHidden/>
          </w:rPr>
          <w:fldChar w:fldCharType="end"/>
        </w:r>
      </w:hyperlink>
    </w:p>
    <w:p w14:paraId="27A28D9F" w14:textId="77777777" w:rsidR="009E7742" w:rsidRDefault="00374414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7" w:history="1">
        <w:r w:rsidR="009E7742" w:rsidRPr="00503E58">
          <w:rPr>
            <w:rStyle w:val="a6"/>
            <w:noProof/>
          </w:rPr>
          <w:t>2.2.5.3</w:t>
        </w:r>
        <w:r w:rsidR="009E7742" w:rsidRPr="00503E58">
          <w:rPr>
            <w:rStyle w:val="a6"/>
            <w:noProof/>
            <w:shd w:val="clear" w:color="auto" w:fill="FFFFFF"/>
          </w:rPr>
          <w:t xml:space="preserve"> Программная реализация поиска выбросов.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7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28</w:t>
        </w:r>
        <w:r w:rsidR="009E7742">
          <w:rPr>
            <w:noProof/>
            <w:webHidden/>
          </w:rPr>
          <w:fldChar w:fldCharType="end"/>
        </w:r>
      </w:hyperlink>
    </w:p>
    <w:p w14:paraId="221FD286" w14:textId="77777777" w:rsidR="009E7742" w:rsidRDefault="0037441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8" w:history="1">
        <w:r w:rsidR="009E7742" w:rsidRPr="00503E58">
          <w:rPr>
            <w:rStyle w:val="a6"/>
            <w:noProof/>
          </w:rPr>
          <w:t>2.2.6 Реализация поиска неупорядоченных дат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8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30</w:t>
        </w:r>
        <w:r w:rsidR="009E7742">
          <w:rPr>
            <w:noProof/>
            <w:webHidden/>
          </w:rPr>
          <w:fldChar w:fldCharType="end"/>
        </w:r>
      </w:hyperlink>
    </w:p>
    <w:p w14:paraId="39DC1647" w14:textId="77777777" w:rsidR="009E7742" w:rsidRDefault="0037441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9" w:history="1">
        <w:r w:rsidR="009E7742" w:rsidRPr="00503E58">
          <w:rPr>
            <w:rStyle w:val="a6"/>
            <w:noProof/>
          </w:rPr>
          <w:t>2.2.7 Создание сводной таблицы значений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9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30</w:t>
        </w:r>
        <w:r w:rsidR="009E7742">
          <w:rPr>
            <w:noProof/>
            <w:webHidden/>
          </w:rPr>
          <w:fldChar w:fldCharType="end"/>
        </w:r>
      </w:hyperlink>
    </w:p>
    <w:p w14:paraId="4B4F7317" w14:textId="77777777" w:rsidR="009E7742" w:rsidRDefault="00374414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0" w:history="1">
        <w:r w:rsidR="009E7742" w:rsidRPr="00503E58">
          <w:rPr>
            <w:rStyle w:val="a6"/>
            <w:noProof/>
          </w:rPr>
          <w:t>2.3 Разработка библиотеки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40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33</w:t>
        </w:r>
        <w:r w:rsidR="009E7742">
          <w:rPr>
            <w:noProof/>
            <w:webHidden/>
          </w:rPr>
          <w:fldChar w:fldCharType="end"/>
        </w:r>
      </w:hyperlink>
    </w:p>
    <w:p w14:paraId="41FF1644" w14:textId="77777777" w:rsidR="009E7742" w:rsidRDefault="0037441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1" w:history="1">
        <w:r w:rsidR="009E7742" w:rsidRPr="00503E58">
          <w:rPr>
            <w:rStyle w:val="a6"/>
            <w:noProof/>
          </w:rPr>
          <w:t>3 ОТЛАДКА И ТЕСТИРОВАНИЕ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41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35</w:t>
        </w:r>
        <w:r w:rsidR="009E7742">
          <w:rPr>
            <w:noProof/>
            <w:webHidden/>
          </w:rPr>
          <w:fldChar w:fldCharType="end"/>
        </w:r>
      </w:hyperlink>
    </w:p>
    <w:p w14:paraId="72061188" w14:textId="77777777" w:rsidR="009E7742" w:rsidRDefault="0037441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2" w:history="1">
        <w:r w:rsidR="009E7742" w:rsidRPr="00503E58">
          <w:rPr>
            <w:rStyle w:val="a6"/>
            <w:noProof/>
          </w:rPr>
          <w:t>4 РЕЗУЛЬТАТЫ ОБРАБОТКИ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42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36</w:t>
        </w:r>
        <w:r w:rsidR="009E7742">
          <w:rPr>
            <w:noProof/>
            <w:webHidden/>
          </w:rPr>
          <w:fldChar w:fldCharType="end"/>
        </w:r>
      </w:hyperlink>
    </w:p>
    <w:p w14:paraId="6DDB7EA5" w14:textId="77777777" w:rsidR="009E7742" w:rsidRDefault="0037441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3" w:history="1">
        <w:r w:rsidR="009E7742" w:rsidRPr="00503E58">
          <w:rPr>
            <w:rStyle w:val="a6"/>
            <w:noProof/>
          </w:rPr>
          <w:t>ЗАКЛЮЧЕНИЕ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43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41</w:t>
        </w:r>
        <w:r w:rsidR="009E7742">
          <w:rPr>
            <w:noProof/>
            <w:webHidden/>
          </w:rPr>
          <w:fldChar w:fldCharType="end"/>
        </w:r>
      </w:hyperlink>
    </w:p>
    <w:p w14:paraId="1896840B" w14:textId="77777777" w:rsidR="009E7742" w:rsidRDefault="0037441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4" w:history="1">
        <w:r w:rsidR="009E7742" w:rsidRPr="00503E58">
          <w:rPr>
            <w:rStyle w:val="a6"/>
            <w:noProof/>
          </w:rPr>
          <w:t>СПИСОК ИСПОЛЬЗОВАННЫХ ИСТОЧНИКОВ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44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42</w:t>
        </w:r>
        <w:r w:rsidR="009E7742">
          <w:rPr>
            <w:noProof/>
            <w:webHidden/>
          </w:rPr>
          <w:fldChar w:fldCharType="end"/>
        </w:r>
      </w:hyperlink>
    </w:p>
    <w:p w14:paraId="61545676" w14:textId="77777777" w:rsidR="009E7742" w:rsidRDefault="0037441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5" w:history="1">
        <w:r w:rsidR="009E7742" w:rsidRPr="00503E58">
          <w:rPr>
            <w:rStyle w:val="a6"/>
            <w:noProof/>
          </w:rPr>
          <w:t>ПРИЛОЖЕНИЕ А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45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3741E0">
          <w:rPr>
            <w:noProof/>
            <w:webHidden/>
          </w:rPr>
          <w:t>44</w:t>
        </w:r>
        <w:r w:rsidR="009E7742">
          <w:rPr>
            <w:noProof/>
            <w:webHidden/>
          </w:rPr>
          <w:fldChar w:fldCharType="end"/>
        </w:r>
      </w:hyperlink>
    </w:p>
    <w:p w14:paraId="7B85DD1B" w14:textId="77777777"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0" w:name="_Toc381305351"/>
      <w:bookmarkStart w:id="21" w:name="_Toc390727572"/>
      <w:bookmarkStart w:id="22" w:name="_Toc492737929"/>
      <w:bookmarkStart w:id="23" w:name="_Toc494664413"/>
      <w:r w:rsidR="005916AB">
        <w:t xml:space="preserve">ОБОЗНАЧЕНИЯ И </w:t>
      </w:r>
      <w:r w:rsidR="000C6881" w:rsidRPr="00C765A0">
        <w:t>СОКРАЩЕНИ</w:t>
      </w:r>
      <w:bookmarkEnd w:id="20"/>
      <w:bookmarkEnd w:id="21"/>
      <w:bookmarkEnd w:id="22"/>
      <w:r w:rsidR="005916AB">
        <w:t>Я</w:t>
      </w:r>
      <w:bookmarkEnd w:id="23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14:paraId="605B11A2" w14:textId="77777777" w:rsidTr="00B30A16">
        <w:tc>
          <w:tcPr>
            <w:tcW w:w="3147" w:type="dxa"/>
          </w:tcPr>
          <w:p w14:paraId="598058C2" w14:textId="77777777"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14:paraId="2BD9DF5F" w14:textId="77777777"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14:paraId="2D3CC579" w14:textId="77777777" w:rsidTr="00B30A16">
        <w:tc>
          <w:tcPr>
            <w:tcW w:w="3147" w:type="dxa"/>
          </w:tcPr>
          <w:p w14:paraId="20C050B1" w14:textId="77777777"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14:paraId="0CE44BCE" w14:textId="77777777" w:rsidR="00213F94" w:rsidRPr="00083E36" w:rsidRDefault="005B1537" w:rsidP="00057808">
            <w:pPr>
              <w:ind w:firstLine="0"/>
              <w:rPr>
                <w:rFonts w:eastAsia="Times New Roman"/>
                <w:szCs w:val="24"/>
              </w:rPr>
            </w:pPr>
            <w:r>
              <w:t xml:space="preserve">Это </w:t>
            </w:r>
            <w:r w:rsidRPr="008224C4">
              <w:t xml:space="preserve">две или более группы испытуемых, </w:t>
            </w:r>
            <w:r>
              <w:t>в</w:t>
            </w:r>
            <w:r w:rsidRPr="008224C4">
              <w:t xml:space="preserve"> которых </w:t>
            </w:r>
            <w:r>
              <w:t xml:space="preserve">одна часть </w:t>
            </w:r>
            <w:r w:rsidRPr="008224C4">
              <w:t>получа</w:t>
            </w:r>
            <w:r>
              <w:t>ет</w:t>
            </w:r>
            <w:r w:rsidRPr="008224C4">
              <w:t xml:space="preserve"> исследуемый препарат, а </w:t>
            </w:r>
            <w:r>
              <w:t>другая</w:t>
            </w:r>
            <w:r w:rsidRPr="008224C4">
              <w:t xml:space="preserve"> </w:t>
            </w:r>
            <w:r>
              <w:t>часть</w:t>
            </w:r>
            <w:r w:rsidRPr="008224C4">
              <w:t xml:space="preserve"> является контрольной</w:t>
            </w:r>
            <w:r w:rsidR="00083E36">
              <w:t>.</w:t>
            </w:r>
          </w:p>
        </w:tc>
      </w:tr>
      <w:tr w:rsidR="00737442" w:rsidRPr="00213F94" w14:paraId="77BA521F" w14:textId="77777777" w:rsidTr="00B30A16">
        <w:tc>
          <w:tcPr>
            <w:tcW w:w="3147" w:type="dxa"/>
          </w:tcPr>
          <w:p w14:paraId="0F70902C" w14:textId="77777777"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4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14:paraId="6C5799F6" w14:textId="77777777"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14:paraId="6525944E" w14:textId="77777777" w:rsidTr="00B30A16">
        <w:tc>
          <w:tcPr>
            <w:tcW w:w="3147" w:type="dxa"/>
          </w:tcPr>
          <w:p w14:paraId="41ED74DC" w14:textId="77777777"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14:paraId="4DA8F0AA" w14:textId="77777777"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14:paraId="214D32CF" w14:textId="77777777" w:rsidTr="00B30A16">
        <w:tc>
          <w:tcPr>
            <w:tcW w:w="3147" w:type="dxa"/>
          </w:tcPr>
          <w:p w14:paraId="6DB75969" w14:textId="77777777"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14:paraId="2DEE129F" w14:textId="77777777"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14:paraId="08F994A2" w14:textId="77777777" w:rsidTr="00B30A16">
        <w:tc>
          <w:tcPr>
            <w:tcW w:w="3147" w:type="dxa"/>
          </w:tcPr>
          <w:p w14:paraId="29A2E8E5" w14:textId="77777777"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14:paraId="69CD6DC9" w14:textId="77777777"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4"/>
      <w:tr w:rsidR="00737442" w:rsidRPr="00213F94" w14:paraId="7F5C8C65" w14:textId="77777777" w:rsidTr="00B30A16">
        <w:tc>
          <w:tcPr>
            <w:tcW w:w="3147" w:type="dxa"/>
          </w:tcPr>
          <w:p w14:paraId="69C7D1CE" w14:textId="77777777"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14:paraId="31C8CC90" w14:textId="77777777"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14:paraId="3400CC72" w14:textId="77777777" w:rsidTr="00B30A16">
        <w:tc>
          <w:tcPr>
            <w:tcW w:w="3147" w:type="dxa"/>
          </w:tcPr>
          <w:p w14:paraId="1C8307F6" w14:textId="77777777"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14:paraId="69D53936" w14:textId="77777777" w:rsidR="00737442" w:rsidRDefault="00737442" w:rsidP="0031718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14:paraId="12CDBAB1" w14:textId="77777777" w:rsidTr="00B30A16">
        <w:tc>
          <w:tcPr>
            <w:tcW w:w="3147" w:type="dxa"/>
          </w:tcPr>
          <w:p w14:paraId="1DB0069C" w14:textId="77777777"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14:paraId="04FA564F" w14:textId="77777777" w:rsidR="00737442" w:rsidRDefault="00737442" w:rsidP="0075272A">
            <w:pPr>
              <w:ind w:firstLine="0"/>
              <w:rPr>
                <w:shd w:val="clear" w:color="auto" w:fill="FFFFFF"/>
              </w:rPr>
            </w:pPr>
            <w:proofErr w:type="gramStart"/>
            <w:r>
              <w:rPr>
                <w:shd w:val="clear" w:color="auto" w:fill="FFFFFF"/>
              </w:rPr>
              <w:t>Интерквартильный размах</w:t>
            </w:r>
            <w:r w:rsidR="00121D78" w:rsidRPr="00121D78">
              <w:rPr>
                <w:rFonts w:eastAsia="Times New Roman"/>
                <w:szCs w:val="24"/>
              </w:rPr>
              <w:t xml:space="preserve"> – </w:t>
            </w:r>
            <w:r w:rsidR="0075272A">
              <w:rPr>
                <w:rFonts w:eastAsia="Times New Roman"/>
                <w:szCs w:val="24"/>
              </w:rPr>
              <w:t xml:space="preserve">в описательной статистике является мерой статистической дисперсии и равен </w:t>
            </w:r>
            <w:r w:rsidR="0075272A">
              <w:rPr>
                <w:shd w:val="clear" w:color="auto" w:fill="FFFFFF"/>
              </w:rPr>
              <w:t>разности</w:t>
            </w:r>
            <w:r w:rsidR="00121D78" w:rsidRPr="0029689B">
              <w:rPr>
                <w:shd w:val="clear" w:color="auto" w:fill="FFFFFF"/>
              </w:rPr>
              <w:t xml:space="preserve"> между </w:t>
            </w:r>
            <w:r w:rsidR="0075272A">
              <w:rPr>
                <w:shd w:val="clear" w:color="auto" w:fill="FFFFFF"/>
              </w:rPr>
              <w:t>верхним</w:t>
            </w:r>
            <w:r w:rsidR="00121D78" w:rsidRPr="0029689B">
              <w:rPr>
                <w:shd w:val="clear" w:color="auto" w:fill="FFFFFF"/>
              </w:rPr>
              <w:t xml:space="preserve"> и </w:t>
            </w:r>
            <w:r w:rsidR="0075272A">
              <w:rPr>
                <w:shd w:val="clear" w:color="auto" w:fill="FFFFFF"/>
              </w:rPr>
              <w:t>нижним</w:t>
            </w:r>
            <w:r w:rsidR="00121D78" w:rsidRPr="0029689B">
              <w:rPr>
                <w:shd w:val="clear" w:color="auto" w:fill="FFFFFF"/>
              </w:rPr>
              <w:t xml:space="preserve"> квартилями</w:t>
            </w:r>
            <w:r w:rsidR="00121D78">
              <w:rPr>
                <w:shd w:val="clear" w:color="auto" w:fill="FFFFFF"/>
              </w:rPr>
              <w:t>.</w:t>
            </w:r>
            <w:proofErr w:type="gramEnd"/>
          </w:p>
        </w:tc>
      </w:tr>
    </w:tbl>
    <w:p w14:paraId="797FCF4C" w14:textId="77777777"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5" w:name="_Toc381305352"/>
      <w:bookmarkStart w:id="26" w:name="_Toc390727573"/>
      <w:bookmarkStart w:id="27" w:name="_Toc492737930"/>
      <w:bookmarkStart w:id="28" w:name="_Toc494664414"/>
      <w:r w:rsidRPr="000B57CF">
        <w:lastRenderedPageBreak/>
        <w:t>ВВЕДЕНИЕ</w:t>
      </w:r>
      <w:bookmarkEnd w:id="25"/>
      <w:bookmarkEnd w:id="26"/>
      <w:bookmarkEnd w:id="27"/>
      <w:bookmarkEnd w:id="28"/>
    </w:p>
    <w:p w14:paraId="37407CE3" w14:textId="77777777"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29" w:name="OLE_LINK1"/>
      <w:bookmarkStart w:id="30" w:name="OLE_LINK2"/>
      <w:r w:rsidR="00E642FD">
        <w:t>.</w:t>
      </w:r>
    </w:p>
    <w:p w14:paraId="4003E80E" w14:textId="77777777"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E63EA8" w:rsidRPr="00E63EA8">
        <w:rPr>
          <w:i/>
        </w:rPr>
        <w:t>только</w:t>
      </w:r>
      <w:r w:rsidR="00E63EA8">
        <w:t xml:space="preserve">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653E11">
        <w:t>–</w:t>
      </w:r>
      <w:r w:rsidR="00502425">
        <w:t xml:space="preserve"> доказательная медицина</w:t>
      </w:r>
      <w:r w:rsidR="00E565A2">
        <w:t> </w:t>
      </w:r>
      <w:r w:rsidR="00C559AB" w:rsidRPr="00C559AB">
        <w:t>[</w:t>
      </w:r>
      <w:r w:rsidR="00F93267">
        <w:fldChar w:fldCharType="begin"/>
      </w:r>
      <w:r w:rsidR="00F93267">
        <w:instrText xml:space="preserve"> REF _Ref494625242 \r \h </w:instrText>
      </w:r>
      <w:r w:rsidR="00F93267">
        <w:fldChar w:fldCharType="separate"/>
      </w:r>
      <w:r w:rsidR="003741E0">
        <w:t>1</w:t>
      </w:r>
      <w:r w:rsidR="00F93267">
        <w:fldChar w:fldCharType="end"/>
      </w:r>
      <w:r w:rsidR="00C559AB" w:rsidRPr="00C559AB">
        <w:t>]</w:t>
      </w:r>
      <w:r w:rsidR="00502425">
        <w:t>.</w:t>
      </w:r>
    </w:p>
    <w:p w14:paraId="70EA47E3" w14:textId="77777777"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14:paraId="66D4B165" w14:textId="2EA99005" w:rsidR="00E63EA8" w:rsidRDefault="00B0118B" w:rsidP="00AB32B2"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D0200E">
        <w:t xml:space="preserve"> статистического анализа</w:t>
      </w:r>
      <w:r w:rsidR="00E565A2">
        <w:t> </w:t>
      </w:r>
      <w:r w:rsidR="00A35B27" w:rsidRPr="00A35B27">
        <w:t>[</w:t>
      </w:r>
      <w:r w:rsidR="00F93267">
        <w:fldChar w:fldCharType="begin"/>
      </w:r>
      <w:r w:rsidR="00F93267">
        <w:instrText xml:space="preserve"> REF _Ref494625252 \r \h </w:instrText>
      </w:r>
      <w:r w:rsidR="00F93267">
        <w:fldChar w:fldCharType="separate"/>
      </w:r>
      <w:r w:rsidR="003741E0">
        <w:t>2</w:t>
      </w:r>
      <w:r w:rsidR="00F93267">
        <w:fldChar w:fldCharType="end"/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 </w:t>
      </w:r>
      <w:r w:rsidR="00694BE6">
        <w:t>перед применением статистических методов</w:t>
      </w:r>
      <w:r w:rsidR="005F008A" w:rsidRPr="00984AD0">
        <w:t xml:space="preserve"> обрабатываемые данные следует привести к </w:t>
      </w:r>
      <w:r w:rsidR="00402327">
        <w:t xml:space="preserve">приемлемому для обработки </w:t>
      </w:r>
      <w:r w:rsidR="003A0EDB">
        <w:t>ви</w:t>
      </w:r>
      <w:r w:rsidR="00E63EA8">
        <w:t>ду.</w:t>
      </w:r>
    </w:p>
    <w:p w14:paraId="08A6591F" w14:textId="5A1D3C92" w:rsidR="00E3585C" w:rsidRDefault="003A0EDB" w:rsidP="00AB32B2">
      <w:pPr>
        <w:rPr>
          <w:shd w:val="clear" w:color="auto" w:fill="FFFFFF"/>
        </w:rPr>
      </w:pPr>
      <w:r>
        <w:t xml:space="preserve">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 w:rsidR="00B0118B">
        <w:t>проблемы</w:t>
      </w:r>
      <w:r w:rsidR="00DC45BE" w:rsidRPr="00984AD0">
        <w:t xml:space="preserve">, а в дальнейшем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 w:rsidR="00B0118B"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</w:t>
      </w:r>
      <w:r w:rsidR="00D0200E">
        <w:rPr>
          <w:shd w:val="clear" w:color="auto" w:fill="FFFFFF"/>
        </w:rPr>
        <w:t xml:space="preserve">анализа </w:t>
      </w:r>
      <w:r w:rsidR="00644C09">
        <w:rPr>
          <w:shd w:val="clear" w:color="auto" w:fill="FFFFFF"/>
        </w:rPr>
        <w:t>данных</w:t>
      </w:r>
      <w:r w:rsidR="00694BE6">
        <w:rPr>
          <w:shd w:val="clear" w:color="auto" w:fill="FFFFFF"/>
        </w:rPr>
        <w:t xml:space="preserve"> </w:t>
      </w:r>
      <w:r w:rsidR="0050098D">
        <w:rPr>
          <w:shd w:val="clear" w:color="auto" w:fill="FFFFFF"/>
        </w:rPr>
        <w:t xml:space="preserve">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14:paraId="70B59D2D" w14:textId="0BF5CDE7"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14:paraId="025BB9EB" w14:textId="77777777" w:rsidR="00240603" w:rsidRPr="00D07FF9" w:rsidRDefault="00240603" w:rsidP="00395C5E">
      <w:pPr>
        <w:pStyle w:val="D01"/>
        <w:rPr>
          <w:szCs w:val="26"/>
        </w:rPr>
      </w:pPr>
      <w:bookmarkStart w:id="31" w:name="_Toc492737931"/>
      <w:bookmarkStart w:id="32" w:name="_Toc494664415"/>
      <w:bookmarkEnd w:id="29"/>
      <w:bookmarkEnd w:id="30"/>
      <w:r w:rsidRPr="00D07FF9">
        <w:lastRenderedPageBreak/>
        <w:t>ПОСТАНОВКА ЗАДАЧИ</w:t>
      </w:r>
      <w:bookmarkEnd w:id="31"/>
      <w:bookmarkEnd w:id="32"/>
    </w:p>
    <w:p w14:paraId="13F81582" w14:textId="77777777" w:rsidR="00240603" w:rsidRPr="00395C5E" w:rsidRDefault="00240603" w:rsidP="00AD46B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3" w:name="_Toc381305354"/>
      <w:bookmarkStart w:id="34" w:name="_Toc390727575"/>
      <w:bookmarkStart w:id="35" w:name="_Toc492737932"/>
      <w:bookmarkStart w:id="36" w:name="_Toc494664416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3"/>
      <w:bookmarkEnd w:id="34"/>
      <w:bookmarkEnd w:id="35"/>
      <w:bookmarkEnd w:id="36"/>
    </w:p>
    <w:p w14:paraId="2F5DEB5B" w14:textId="77777777"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</w:t>
      </w:r>
      <w:r w:rsidR="009C640A">
        <w:t>в</w:t>
      </w:r>
      <w:r w:rsidR="00EC5C24" w:rsidRPr="008224C4">
        <w:t xml:space="preserve"> которых </w:t>
      </w:r>
      <w:r w:rsidR="009C640A">
        <w:t xml:space="preserve">одна часть </w:t>
      </w:r>
      <w:r w:rsidR="00EC5C24" w:rsidRPr="008224C4">
        <w:t>получа</w:t>
      </w:r>
      <w:r w:rsidR="009C640A">
        <w:t>ет</w:t>
      </w:r>
      <w:r w:rsidR="00EC5C24" w:rsidRPr="008224C4">
        <w:t xml:space="preserve"> исследуемый препарат, а </w:t>
      </w:r>
      <w:r w:rsidR="009E2A06">
        <w:t>другая</w:t>
      </w:r>
      <w:r w:rsidR="00EC5C24" w:rsidRPr="008224C4">
        <w:t xml:space="preserve"> </w:t>
      </w:r>
      <w:r w:rsidR="009C640A">
        <w:t>часть</w:t>
      </w:r>
      <w:r w:rsidR="00EC5C24" w:rsidRPr="008224C4">
        <w:t xml:space="preserve">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E565A2">
        <w:t> </w:t>
      </w:r>
      <w:r w:rsidR="00BA7386">
        <w:t>[</w:t>
      </w:r>
      <w:r w:rsidR="00F93267">
        <w:fldChar w:fldCharType="begin"/>
      </w:r>
      <w:r w:rsidR="00F93267">
        <w:instrText xml:space="preserve"> REF _Ref494625267 \r \h </w:instrText>
      </w:r>
      <w:r w:rsidR="00F93267">
        <w:fldChar w:fldCharType="separate"/>
      </w:r>
      <w:r w:rsidR="003741E0">
        <w:t>3</w:t>
      </w:r>
      <w:r w:rsidR="00F93267">
        <w:fldChar w:fldCharType="end"/>
      </w:r>
      <w:r w:rsidR="00A35B27" w:rsidRPr="00A35B27">
        <w:t>]</w:t>
      </w:r>
      <w:r w:rsidR="007B77DF">
        <w:t>.</w:t>
      </w:r>
    </w:p>
    <w:p w14:paraId="411AC558" w14:textId="77777777" w:rsidR="007D7BB3" w:rsidRDefault="001118E8" w:rsidP="001118E8">
      <w:r w:rsidRPr="00BC14F8">
        <w:t xml:space="preserve">При </w:t>
      </w:r>
      <w:r w:rsidR="00147385">
        <w:t xml:space="preserve">подготовке </w:t>
      </w:r>
      <w:r w:rsidR="00644C09">
        <w:t xml:space="preserve">входных </w:t>
      </w:r>
      <w:r w:rsidR="00147385">
        <w:t xml:space="preserve">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14:paraId="3B119F27" w14:textId="5D7F6322" w:rsidR="007D7BB3" w:rsidRDefault="00083E36" w:rsidP="007D7BB3">
      <w:pPr>
        <w:pStyle w:val="C011"/>
      </w:pPr>
      <w:r>
        <w:t>п</w:t>
      </w:r>
      <w:r w:rsidR="007D7BB3">
        <w:t>оиск пропущенны</w:t>
      </w:r>
      <w:r w:rsidR="007B77DF">
        <w:t>х</w:t>
      </w:r>
      <w:r w:rsidR="007D7BB3">
        <w:t xml:space="preserve"> значени</w:t>
      </w:r>
      <w:r w:rsidR="00147385">
        <w:t>й (незаполненных полей</w:t>
      </w:r>
      <w:r>
        <w:t>);</w:t>
      </w:r>
    </w:p>
    <w:p w14:paraId="2E13815F" w14:textId="3B696C2B" w:rsidR="007D7BB3" w:rsidRDefault="00083E36" w:rsidP="007D7BB3">
      <w:pPr>
        <w:pStyle w:val="C011"/>
      </w:pPr>
      <w:r>
        <w:t>п</w:t>
      </w:r>
      <w:r w:rsidR="00644C09">
        <w:t>оиск и и</w:t>
      </w:r>
      <w:r w:rsidR="00147385">
        <w:t>справление опечаток</w:t>
      </w:r>
      <w:r>
        <w:t>;</w:t>
      </w:r>
    </w:p>
    <w:p w14:paraId="3D56EA0F" w14:textId="56678C54" w:rsidR="007D7BB3" w:rsidRDefault="00083E36" w:rsidP="007D7BB3">
      <w:pPr>
        <w:pStyle w:val="C011"/>
      </w:pPr>
      <w:r>
        <w:t>о</w:t>
      </w:r>
      <w:r w:rsidR="00EC5C24">
        <w:t>бнаружение выбросов</w:t>
      </w:r>
      <w:r>
        <w:t>;</w:t>
      </w:r>
    </w:p>
    <w:p w14:paraId="4A5E2567" w14:textId="7B0AE969" w:rsidR="007D7BB3" w:rsidRDefault="00083E36" w:rsidP="007D7BB3">
      <w:pPr>
        <w:pStyle w:val="C011"/>
      </w:pPr>
      <w:r>
        <w:t>п</w:t>
      </w:r>
      <w:r w:rsidR="00C17014">
        <w:t>роверка данных на условие нормальности распределения</w:t>
      </w:r>
      <w:r>
        <w:t>;</w:t>
      </w:r>
    </w:p>
    <w:p w14:paraId="18CDC619" w14:textId="77777777" w:rsidR="00547BBC" w:rsidRDefault="00083E36" w:rsidP="00547BBC">
      <w:pPr>
        <w:pStyle w:val="C011"/>
      </w:pPr>
      <w:r>
        <w:t>п</w:t>
      </w:r>
      <w:r w:rsidR="00547BBC">
        <w:t>оиск неупорядоченных дат.</w:t>
      </w:r>
    </w:p>
    <w:p w14:paraId="29357337" w14:textId="76EAE6F0"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083E36">
        <w:t>неэффективным, с одной стороны,</w:t>
      </w:r>
      <w:r w:rsidR="00083E36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</w:t>
      </w:r>
      <w:r w:rsidR="00083E36">
        <w:t xml:space="preserve">, а с другой, из-за </w:t>
      </w:r>
      <w:r w:rsidR="00EC3BC8">
        <w:t>не</w:t>
      </w:r>
      <w:r w:rsidR="00AD3CDC">
        <w:t>возможно</w:t>
      </w:r>
      <w:r w:rsidR="00083E36">
        <w:t>сти</w:t>
      </w:r>
      <w:r w:rsidR="00AD3CDC">
        <w:t xml:space="preserve"> обработать большой </w:t>
      </w:r>
      <w:r w:rsidR="00DE494D">
        <w:t>объем данных за разумное время.</w:t>
      </w:r>
    </w:p>
    <w:p w14:paraId="0291DF6C" w14:textId="3162400F"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же окажется более эффективной по сравнению с проверкой, выполняемой в ручном режиме.</w:t>
      </w:r>
    </w:p>
    <w:p w14:paraId="3134EEED" w14:textId="77777777"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14:paraId="56BED8E2" w14:textId="214050D3" w:rsidR="00D97258" w:rsidRPr="003E150B" w:rsidRDefault="00083E36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</w:t>
      </w:r>
      <w:r>
        <w:t>;</w:t>
      </w:r>
    </w:p>
    <w:p w14:paraId="72933E53" w14:textId="77777777" w:rsidR="00D97258" w:rsidRPr="003E150B" w:rsidRDefault="00083E36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="00C04C5E" w:rsidRPr="003E150B">
        <w:t>.</w:t>
      </w:r>
    </w:p>
    <w:p w14:paraId="15CAE965" w14:textId="77777777"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B30080">
        <w:t>они</w:t>
      </w:r>
      <w:r w:rsidR="00AD78A6">
        <w:t xml:space="preserve"> </w:t>
      </w:r>
      <w:r>
        <w:t>должны быть нормально распределены.</w:t>
      </w:r>
      <w:proofErr w:type="gramEnd"/>
    </w:p>
    <w:p w14:paraId="24688941" w14:textId="77777777" w:rsidR="00867089" w:rsidRDefault="00867089" w:rsidP="00977F8D">
      <w:pPr>
        <w:pStyle w:val="A02TextParagraphNoIndentation"/>
        <w:ind w:firstLine="708"/>
      </w:pPr>
      <w:r w:rsidRPr="009414E5"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8B68DA">
        <w:t>.</w:t>
      </w:r>
    </w:p>
    <w:p w14:paraId="596659FA" w14:textId="77777777" w:rsidR="00785E85" w:rsidRPr="00E75A12" w:rsidRDefault="00785E85" w:rsidP="00E273B4">
      <w:pPr>
        <w:pStyle w:val="B01Pic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14:paraId="4696C415" w14:textId="77777777"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14:paraId="20ED2190" w14:textId="77777777"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A36C52">
        <w:t>ое ожидание</w:t>
      </w:r>
      <w:r w:rsidR="00B35D23">
        <w:t>,</w:t>
      </w:r>
    </w:p>
    <w:p w14:paraId="442D532D" w14:textId="77777777"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14:paraId="19DCB23A" w14:textId="77777777" w:rsidR="003D2594" w:rsidRPr="003D2594" w:rsidRDefault="00CA363D" w:rsidP="003D2594">
      <w:r w:rsidRPr="009414E5">
        <w:t>Математ</w:t>
      </w:r>
      <w:r w:rsidR="008870E3" w:rsidRPr="009414E5">
        <w:t>и</w:t>
      </w:r>
      <w:r w:rsidRPr="009414E5">
        <w:t>ческое ожид</w:t>
      </w:r>
      <w:r w:rsidR="008870E3" w:rsidRPr="009414E5">
        <w:t>а</w:t>
      </w:r>
      <w:r w:rsidRPr="009414E5"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>.</w:t>
      </w:r>
    </w:p>
    <w:p w14:paraId="42AE1C7C" w14:textId="77777777" w:rsidR="003D2594" w:rsidRPr="003D2594" w:rsidRDefault="00CA363D" w:rsidP="003D2594">
      <w:r w:rsidRPr="009414E5">
        <w:t>Дисперсией</w:t>
      </w:r>
      <w:r w:rsidRPr="00BB28B0">
        <w:rPr>
          <w:i/>
        </w:rPr>
        <w:t xml:space="preserve">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</w:t>
      </w:r>
      <w:r>
        <w:t>.</w:t>
      </w:r>
    </w:p>
    <w:p w14:paraId="2C878A7A" w14:textId="77777777" w:rsidR="00B23E26" w:rsidRDefault="00D637F8" w:rsidP="003D2594">
      <w:r w:rsidRPr="009414E5">
        <w:t>Среднеквадратическим отклонением</w:t>
      </w:r>
      <w:r>
        <w:t xml:space="preserve"> случайной величины называется </w:t>
      </w:r>
      <w:r w:rsidR="008870E3">
        <w:t xml:space="preserve">квадратный </w:t>
      </w:r>
      <w:r>
        <w:t>корень из дисперсии этой величины</w:t>
      </w:r>
      <w:r w:rsidR="00CA363D">
        <w:t>.</w:t>
      </w:r>
    </w:p>
    <w:p w14:paraId="66D84475" w14:textId="469C8041" w:rsidR="004732E5" w:rsidRDefault="004732E5" w:rsidP="00B23E26">
      <w:r w:rsidRPr="009414E5"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3741E0">
        <w:t>1</w:t>
      </w:r>
      <w:r w:rsidR="007341A4">
        <w:fldChar w:fldCharType="end"/>
      </w:r>
      <w:r w:rsidR="000F7069">
        <w:t>.</w:t>
      </w:r>
    </w:p>
    <w:p w14:paraId="11C72A0D" w14:textId="77777777"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1E791045" wp14:editId="7EF362AB">
            <wp:extent cx="4121624" cy="3091862"/>
            <wp:effectExtent l="0" t="0" r="0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8047" cy="3096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4FDA1" w14:textId="77777777" w:rsidR="0042629B" w:rsidRPr="0042629B" w:rsidRDefault="0094265F" w:rsidP="00952BBD">
      <w:pPr>
        <w:pStyle w:val="B02PicName"/>
      </w:pPr>
      <w:bookmarkStart w:id="37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7"/>
    <w:p w14:paraId="74A2D936" w14:textId="77777777"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14:paraId="2673D0A6" w14:textId="04D58BA6" w:rsidR="001118E8" w:rsidRPr="00BC14F8" w:rsidRDefault="001118E8" w:rsidP="001118E8">
      <w:r w:rsidRPr="00BC14F8">
        <w:lastRenderedPageBreak/>
        <w:t xml:space="preserve">Создание </w:t>
      </w:r>
      <w:r w:rsidR="00EC3BC8">
        <w:t>библиотеки</w:t>
      </w:r>
      <w:r w:rsidRPr="00BC14F8">
        <w:t xml:space="preserve"> алгоритмов </w:t>
      </w:r>
      <w:r w:rsidR="00B30080">
        <w:t xml:space="preserve">для </w:t>
      </w:r>
      <w:r w:rsidRPr="00BC14F8">
        <w:t xml:space="preserve">статистического анализа данных клинических исследований в параллельных группах позволит существенно сократить время проведения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14:paraId="441836AA" w14:textId="77777777" w:rsidR="00385331" w:rsidRPr="00711D95" w:rsidRDefault="000060DA" w:rsidP="004633EC">
      <w:pPr>
        <w:pStyle w:val="D02"/>
      </w:pPr>
      <w:bookmarkStart w:id="38" w:name="_Toc492737933"/>
      <w:bookmarkStart w:id="39" w:name="_Toc494664417"/>
      <w:r w:rsidRPr="00893CB0">
        <w:t>Формулировка задачи</w:t>
      </w:r>
      <w:bookmarkEnd w:id="38"/>
      <w:bookmarkEnd w:id="39"/>
    </w:p>
    <w:p w14:paraId="6FF5E0BC" w14:textId="77777777"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B32522">
        <w:t>сопутствующей документацией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14:paraId="46BB895A" w14:textId="77777777"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14:paraId="239121AE" w14:textId="56A8BEE6" w:rsidR="00660B12" w:rsidRPr="008563D7" w:rsidRDefault="008B68DA" w:rsidP="00E371BB">
      <w:pPr>
        <w:pStyle w:val="C011"/>
      </w:pPr>
      <w:r>
        <w:rPr>
          <w:lang w:val="en-US"/>
        </w:rPr>
        <w:t>b</w:t>
      </w:r>
      <w:r w:rsidR="00660B12" w:rsidRPr="008563D7">
        <w:rPr>
          <w:lang w:val="en-US"/>
        </w:rPr>
        <w:t>ase</w:t>
      </w:r>
      <w:r w:rsidR="00083E36">
        <w:t>;</w:t>
      </w:r>
    </w:p>
    <w:p w14:paraId="11C5DDD7" w14:textId="26FF285B" w:rsidR="00A262A1" w:rsidRPr="008563D7" w:rsidRDefault="008B68DA" w:rsidP="00A262A1">
      <w:pPr>
        <w:pStyle w:val="C011"/>
      </w:pPr>
      <w:r>
        <w:rPr>
          <w:lang w:val="en-US"/>
        </w:rPr>
        <w:t>m</w:t>
      </w:r>
      <w:r w:rsidR="00A262A1" w:rsidRPr="008563D7">
        <w:t>ethods</w:t>
      </w:r>
      <w:r w:rsidR="00083E36">
        <w:t>;</w:t>
      </w:r>
    </w:p>
    <w:p w14:paraId="6EDC3B79" w14:textId="0695AE44" w:rsidR="00660B12" w:rsidRPr="008563D7" w:rsidRDefault="008B68DA" w:rsidP="00660B12">
      <w:pPr>
        <w:pStyle w:val="C011"/>
      </w:pPr>
      <w:r>
        <w:rPr>
          <w:lang w:val="en-US"/>
        </w:rPr>
        <w:t>u</w:t>
      </w:r>
      <w:r w:rsidR="00660B12" w:rsidRPr="008563D7">
        <w:t>tils</w:t>
      </w:r>
      <w:r w:rsidR="00083E36">
        <w:t>;</w:t>
      </w:r>
    </w:p>
    <w:p w14:paraId="11E27DE8" w14:textId="374B2AAA" w:rsidR="00DF1B19" w:rsidRPr="008563D7" w:rsidRDefault="008B68DA" w:rsidP="00660B12">
      <w:pPr>
        <w:pStyle w:val="C011"/>
      </w:pPr>
      <w:r>
        <w:rPr>
          <w:lang w:val="en-US"/>
        </w:rPr>
        <w:t>g</w:t>
      </w:r>
      <w:r w:rsidR="00660B12" w:rsidRPr="008563D7">
        <w:t>rDevices</w:t>
      </w:r>
      <w:r w:rsidR="00083E36">
        <w:t>;</w:t>
      </w:r>
    </w:p>
    <w:p w14:paraId="3904E4F4" w14:textId="59B08BEE" w:rsidR="007C3EBA" w:rsidRDefault="008B68DA" w:rsidP="00660B12">
      <w:pPr>
        <w:pStyle w:val="C011"/>
      </w:pPr>
      <w:r>
        <w:rPr>
          <w:lang w:val="en-US"/>
        </w:rPr>
        <w:t>p</w:t>
      </w:r>
      <w:r w:rsidR="00486ECB">
        <w:rPr>
          <w:lang w:val="en-US"/>
        </w:rPr>
        <w:t>lyr</w:t>
      </w:r>
      <w:r w:rsidR="00083E36">
        <w:t>;</w:t>
      </w:r>
    </w:p>
    <w:p w14:paraId="0BD03CE9" w14:textId="64F510EF" w:rsidR="00D9007B" w:rsidRPr="002D5B88" w:rsidRDefault="008B68DA" w:rsidP="00D9007B">
      <w:pPr>
        <w:pStyle w:val="C011"/>
      </w:pPr>
      <w:r>
        <w:rPr>
          <w:lang w:val="en-US"/>
        </w:rPr>
        <w:t>x</w:t>
      </w:r>
      <w:r w:rsidR="00D9007B" w:rsidRPr="008563D7">
        <w:rPr>
          <w:lang w:val="en-US"/>
        </w:rPr>
        <w:t>lsx</w:t>
      </w:r>
      <w:r w:rsidR="00083E36">
        <w:t>;</w:t>
      </w:r>
    </w:p>
    <w:p w14:paraId="4EBD6912" w14:textId="28979B1C"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 w:rsidR="00083E36">
        <w:t>;</w:t>
      </w:r>
    </w:p>
    <w:p w14:paraId="5374BABE" w14:textId="5B26456E" w:rsidR="002D5B88" w:rsidRDefault="002D5B88" w:rsidP="002D5B88">
      <w:pPr>
        <w:pStyle w:val="C011"/>
      </w:pPr>
      <w:r>
        <w:rPr>
          <w:lang w:val="en-US"/>
        </w:rPr>
        <w:t>n</w:t>
      </w:r>
      <w:r w:rsidRPr="002D5B88">
        <w:t>ortest</w:t>
      </w:r>
      <w:r w:rsidR="00083E36">
        <w:t>;</w:t>
      </w:r>
    </w:p>
    <w:p w14:paraId="402CF7BF" w14:textId="66427901" w:rsidR="00D9007B" w:rsidRDefault="008B68DA" w:rsidP="00D9007B">
      <w:pPr>
        <w:pStyle w:val="C011"/>
      </w:pPr>
      <w:r>
        <w:rPr>
          <w:lang w:val="en-US"/>
        </w:rPr>
        <w:t>d</w:t>
      </w:r>
      <w:r w:rsidR="00D9007B" w:rsidRPr="000613C3">
        <w:t>evtools</w:t>
      </w:r>
      <w:r w:rsidR="00083E36">
        <w:t>;</w:t>
      </w:r>
    </w:p>
    <w:p w14:paraId="1829235F" w14:textId="77777777"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14:paraId="7D3EA3D6" w14:textId="1F2918B8"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</w:t>
      </w:r>
      <w:r w:rsidR="00B30080">
        <w:t>более ранним</w:t>
      </w:r>
      <w:r w:rsidR="00924DE3" w:rsidRPr="00924DE3">
        <w:t xml:space="preserve"> версиям</w:t>
      </w:r>
      <w:r w:rsidR="008F2A16">
        <w:t xml:space="preserve"> разработки и</w:t>
      </w:r>
      <w:r w:rsidR="001672F5">
        <w:t xml:space="preserve">спользовалась система контроля версий </w:t>
      </w:r>
      <w:r w:rsidR="008501EB">
        <w:rPr>
          <w:lang w:val="en-US"/>
        </w:rPr>
        <w:t>G</w:t>
      </w:r>
      <w:r w:rsidR="001672F5">
        <w:rPr>
          <w:lang w:val="en-US"/>
        </w:rPr>
        <w:t>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14:paraId="67204F03" w14:textId="77777777" w:rsidR="006D7CA7" w:rsidRDefault="006D7CA7" w:rsidP="008675C5">
      <w:pPr>
        <w:pStyle w:val="D02"/>
      </w:pPr>
      <w:bookmarkStart w:id="40" w:name="_Toc381305357"/>
      <w:bookmarkStart w:id="41" w:name="_Toc390727577"/>
      <w:bookmarkStart w:id="42" w:name="_Toc492737934"/>
      <w:bookmarkStart w:id="43" w:name="_Toc494664418"/>
      <w:r w:rsidRPr="00893CB0">
        <w:t>Функциональные требования</w:t>
      </w:r>
      <w:bookmarkEnd w:id="40"/>
      <w:bookmarkEnd w:id="41"/>
      <w:bookmarkEnd w:id="42"/>
      <w:bookmarkEnd w:id="43"/>
    </w:p>
    <w:p w14:paraId="5D84131C" w14:textId="77777777"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14:paraId="2EDDFE07" w14:textId="16B325BB" w:rsidR="000D1E94" w:rsidRPr="001B0EC0" w:rsidRDefault="00083E36" w:rsidP="005956F2">
      <w:pPr>
        <w:pStyle w:val="C011"/>
      </w:pPr>
      <w:r>
        <w:t>п</w:t>
      </w:r>
      <w:r w:rsidR="000D1E94" w:rsidRPr="001B0EC0">
        <w:t>оиск пропущенных</w:t>
      </w:r>
      <w:r w:rsidR="004E775D">
        <w:t xml:space="preserve"> значений (незаполненных полей</w:t>
      </w:r>
      <w:r>
        <w:t>);</w:t>
      </w:r>
    </w:p>
    <w:p w14:paraId="156718C1" w14:textId="71BB2F0D" w:rsidR="000D1E94" w:rsidRPr="001B0EC0" w:rsidRDefault="00083E36" w:rsidP="005956F2">
      <w:pPr>
        <w:pStyle w:val="C011"/>
      </w:pPr>
      <w:r>
        <w:t>п</w:t>
      </w:r>
      <w:r w:rsidR="004E775D">
        <w:t>оиск опечаток</w:t>
      </w:r>
      <w:r>
        <w:t>;</w:t>
      </w:r>
    </w:p>
    <w:p w14:paraId="2F2D5F28" w14:textId="350907CD" w:rsidR="000D1E94" w:rsidRPr="00351141" w:rsidRDefault="00083E36" w:rsidP="005956F2">
      <w:pPr>
        <w:pStyle w:val="C011"/>
      </w:pPr>
      <w:r>
        <w:lastRenderedPageBreak/>
        <w:t>п</w:t>
      </w:r>
      <w:r w:rsidR="000D1E94" w:rsidRPr="001B0EC0">
        <w:t xml:space="preserve">оиск </w:t>
      </w:r>
      <w:r w:rsidR="000D1E94">
        <w:t>выбросов</w:t>
      </w:r>
      <w:r>
        <w:t>;</w:t>
      </w:r>
    </w:p>
    <w:p w14:paraId="7AA86076" w14:textId="367D038A" w:rsidR="00351141" w:rsidRDefault="00083E36" w:rsidP="00351141">
      <w:pPr>
        <w:pStyle w:val="C011"/>
      </w:pPr>
      <w:r>
        <w:t>и</w:t>
      </w:r>
      <w:r w:rsidR="00351141">
        <w:t>сследование нормальности распределения данных различными статистическими критериями</w:t>
      </w:r>
      <w:r>
        <w:t>;</w:t>
      </w:r>
    </w:p>
    <w:p w14:paraId="28899464" w14:textId="77777777" w:rsidR="00D7283A" w:rsidRDefault="00083E36" w:rsidP="00D7283A">
      <w:pPr>
        <w:pStyle w:val="C011"/>
      </w:pPr>
      <w:r>
        <w:t>п</w:t>
      </w:r>
      <w:r w:rsidR="000703D6">
        <w:t>р</w:t>
      </w:r>
      <w:r w:rsidR="00E92579">
        <w:t>оверка на упорядочение дат.</w:t>
      </w:r>
    </w:p>
    <w:p w14:paraId="410E8E2E" w14:textId="77777777" w:rsidR="000D1E94" w:rsidRPr="00D07FF9" w:rsidRDefault="000D1E94" w:rsidP="008675C5">
      <w:pPr>
        <w:pStyle w:val="D02"/>
        <w:rPr>
          <w:szCs w:val="23"/>
        </w:rPr>
      </w:pPr>
      <w:bookmarkStart w:id="44" w:name="_Toc494664419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4"/>
    </w:p>
    <w:p w14:paraId="667149FC" w14:textId="77777777"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14:paraId="23302922" w14:textId="74FD8438" w:rsidR="002617EB" w:rsidRDefault="00083E36" w:rsidP="002617EB">
      <w:pPr>
        <w:pStyle w:val="C011"/>
      </w:pPr>
      <w:r>
        <w:t>в</w:t>
      </w:r>
      <w:r w:rsidR="002617EB" w:rsidRPr="001B0EC0">
        <w:t xml:space="preserve">вод данных </w:t>
      </w:r>
      <w:r w:rsidR="002617EB">
        <w:t xml:space="preserve">должен </w:t>
      </w:r>
      <w:r w:rsidR="00AF5409">
        <w:t>осуществляться</w:t>
      </w:r>
      <w:r w:rsidR="002617EB" w:rsidRPr="001B0EC0">
        <w:t xml:space="preserve"> в виде </w:t>
      </w:r>
      <w:r w:rsidR="002617EB" w:rsidRPr="00880DF8">
        <w:t>Excel</w:t>
      </w:r>
      <w:r w:rsidR="002617EB" w:rsidRPr="001B0EC0">
        <w:t>-</w:t>
      </w:r>
      <w:r w:rsidR="00AA5302">
        <w:t>файла</w:t>
      </w:r>
      <w:r w:rsidR="002617EB" w:rsidRPr="001B0EC0">
        <w:t xml:space="preserve"> или внутренней структуры </w:t>
      </w:r>
      <w:r w:rsidR="002617EB">
        <w:t xml:space="preserve">языка </w:t>
      </w:r>
      <w:r w:rsidR="002617EB">
        <w:rPr>
          <w:lang w:val="en-US"/>
        </w:rPr>
        <w:t>R</w:t>
      </w:r>
      <w:r w:rsidR="00662E22">
        <w:t xml:space="preserve"> </w:t>
      </w:r>
      <w:r w:rsidR="002617EB">
        <w:t>–</w:t>
      </w:r>
      <w:r w:rsidR="00662E22">
        <w:t xml:space="preserve"> </w:t>
      </w:r>
      <w:r w:rsidR="002617EB">
        <w:t>таблиц данных (</w:t>
      </w:r>
      <w:r w:rsidR="002617EB" w:rsidRPr="00880DF8">
        <w:t>data</w:t>
      </w:r>
      <w:r w:rsidR="002617EB" w:rsidRPr="001B0EC0">
        <w:t>.</w:t>
      </w:r>
      <w:r w:rsidR="002617EB" w:rsidRPr="00880DF8">
        <w:t>frame</w:t>
      </w:r>
      <w:r>
        <w:t>);</w:t>
      </w:r>
    </w:p>
    <w:p w14:paraId="09A6B600" w14:textId="3CC6564C" w:rsidR="001C75A3" w:rsidRPr="001B0EC0" w:rsidRDefault="00083E36" w:rsidP="002617EB">
      <w:pPr>
        <w:pStyle w:val="C011"/>
      </w:pPr>
      <w:r>
        <w:t>р</w:t>
      </w:r>
      <w:r w:rsidR="001C75A3">
        <w:t xml:space="preserve">езультаты </w:t>
      </w:r>
      <w:r w:rsidR="00662E22">
        <w:t xml:space="preserve">обработки данных </w:t>
      </w:r>
      <w:r w:rsidR="001C75A3">
        <w:t xml:space="preserve">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>
        <w:t>;</w:t>
      </w:r>
    </w:p>
    <w:p w14:paraId="5BA0DDC3" w14:textId="1FE9887D" w:rsidR="000D1E94" w:rsidRPr="00773328" w:rsidRDefault="00083E36" w:rsidP="00773328">
      <w:pPr>
        <w:pStyle w:val="C011"/>
      </w:pPr>
      <w:r w:rsidRPr="00773328">
        <w:t>р</w:t>
      </w:r>
      <w:r w:rsidR="000D1E94" w:rsidRPr="00773328">
        <w:t>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="005F6535">
        <w:t>S4</w:t>
      </w:r>
      <w:r w:rsidR="000D1E94" w:rsidRPr="00773328">
        <w:t xml:space="preserve"> </w:t>
      </w:r>
      <w:r w:rsidR="005F6535">
        <w:t>языка</w:t>
      </w:r>
      <w:r w:rsidR="00DE6C7F">
        <w:t xml:space="preserve"> </w:t>
      </w:r>
      <w:r w:rsidR="000755AA">
        <w:t>R</w:t>
      </w:r>
      <w:r>
        <w:t>;</w:t>
      </w:r>
    </w:p>
    <w:p w14:paraId="456871C8" w14:textId="5D25E5F2" w:rsidR="000D1E94" w:rsidRPr="00773328" w:rsidRDefault="00083E36" w:rsidP="00773328">
      <w:pPr>
        <w:pStyle w:val="C011"/>
      </w:pPr>
      <w:r w:rsidRPr="00773328">
        <w:t>и</w:t>
      </w:r>
      <w:r w:rsidR="000D1E94" w:rsidRPr="00773328">
        <w:t xml:space="preserve">спользование системы контроля версий Git в связке с сервером </w:t>
      </w:r>
      <w:r w:rsidR="00773328" w:rsidRPr="00773328">
        <w:t>GitHub</w:t>
      </w:r>
      <w:r>
        <w:t>;</w:t>
      </w:r>
    </w:p>
    <w:p w14:paraId="52E1EDBB" w14:textId="77777777" w:rsidR="000D1E94" w:rsidRPr="00773328" w:rsidRDefault="00083E36" w:rsidP="00773328">
      <w:pPr>
        <w:pStyle w:val="C011"/>
      </w:pPr>
      <w:r w:rsidRPr="00773328">
        <w:t>т</w:t>
      </w:r>
      <w:r w:rsidR="000D1E94" w:rsidRPr="00773328">
        <w:t>естирование созданной библиотеки</w:t>
      </w:r>
      <w:r w:rsidR="00BA4EE3">
        <w:t xml:space="preserve"> на реальных данных</w:t>
      </w:r>
      <w:r w:rsidR="0062044B">
        <w:t>.</w:t>
      </w:r>
    </w:p>
    <w:p w14:paraId="406A043D" w14:textId="77777777" w:rsidR="006C0E37" w:rsidRDefault="00865D50" w:rsidP="008675C5">
      <w:pPr>
        <w:pStyle w:val="D02"/>
      </w:pPr>
      <w:bookmarkStart w:id="45" w:name="_Toc494664420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5"/>
    </w:p>
    <w:p w14:paraId="3E3161D1" w14:textId="77777777"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14:paraId="0782579C" w14:textId="5949F1FE"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 xml:space="preserve">Он </w:t>
      </w:r>
      <w:r>
        <w:t xml:space="preserve">является </w:t>
      </w:r>
      <w:r w:rsidR="00083E36">
        <w:t xml:space="preserve">также </w:t>
      </w:r>
      <w:r>
        <w:t xml:space="preserve">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proofErr w:type="gramStart"/>
      <w:r w:rsidR="00D07FF9">
        <w:t>интерпретируемый</w:t>
      </w:r>
      <w:proofErr w:type="gramEnd"/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</w:t>
      </w:r>
      <w:r w:rsidR="00817CB4">
        <w:t>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7A6CB5">
        <w:t>.</w:t>
      </w:r>
    </w:p>
    <w:p w14:paraId="2E67B67E" w14:textId="0FCFBECB"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</w:t>
      </w:r>
      <w:r w:rsidR="00EF050C">
        <w:lastRenderedPageBreak/>
        <w:t xml:space="preserve">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</w:t>
      </w:r>
      <w:r w:rsidR="00083E36">
        <w:t xml:space="preserve">особенностью </w:t>
      </w:r>
      <w:r w:rsidR="00B41DB3">
        <w:t>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</w:t>
      </w:r>
      <w:r w:rsidR="007A6CB5">
        <w:t> [</w:t>
      </w:r>
      <w:r w:rsidR="00544FFA">
        <w:fldChar w:fldCharType="begin"/>
      </w:r>
      <w:r w:rsidR="00544FFA">
        <w:instrText xml:space="preserve"> REF _Ref494625286 \r \h </w:instrText>
      </w:r>
      <w:r w:rsidR="00544FFA">
        <w:fldChar w:fldCharType="separate"/>
      </w:r>
      <w:r w:rsidR="003741E0">
        <w:t>4</w:t>
      </w:r>
      <w:r w:rsidR="00544FFA">
        <w:fldChar w:fldCharType="end"/>
      </w:r>
      <w:r w:rsidR="007A6CB5" w:rsidRPr="00640B6E">
        <w:t>]</w:t>
      </w:r>
      <w:r w:rsidR="00B41DB3">
        <w:t>.</w:t>
      </w:r>
    </w:p>
    <w:p w14:paraId="5BD0C9CD" w14:textId="77777777" w:rsidR="004E658C" w:rsidRPr="00893CB0" w:rsidRDefault="00160E31" w:rsidP="003B7694">
      <w:pPr>
        <w:pStyle w:val="D01"/>
      </w:pPr>
      <w:bookmarkStart w:id="46" w:name="_Toc494664421"/>
      <w:r>
        <w:lastRenderedPageBreak/>
        <w:t>РЕАЛИЗАЦИЯ</w:t>
      </w:r>
      <w:bookmarkEnd w:id="46"/>
    </w:p>
    <w:p w14:paraId="73DAA8FE" w14:textId="77777777" w:rsidR="003B2CB8" w:rsidRDefault="00C64071" w:rsidP="006C34D5">
      <w:pPr>
        <w:pStyle w:val="D02"/>
      </w:pPr>
      <w:bookmarkStart w:id="47" w:name="_Toc494664422"/>
      <w:r>
        <w:t>Алгоритмы решения задач</w:t>
      </w:r>
      <w:bookmarkEnd w:id="47"/>
    </w:p>
    <w:p w14:paraId="26920B37" w14:textId="6BAAD90F"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 xml:space="preserve"> и в</w:t>
      </w:r>
      <w:r w:rsidR="006A2335" w:rsidRPr="00B14147">
        <w:t xml:space="preserve"> то же время никак не сказ</w:t>
      </w:r>
      <w:r w:rsidR="006A2335">
        <w:t>аться</w:t>
      </w:r>
      <w:r w:rsidR="006A2335" w:rsidRPr="00B14147">
        <w:t xml:space="preserve"> на </w:t>
      </w:r>
      <w:r w:rsidR="00DA6A2A">
        <w:t>других</w:t>
      </w:r>
      <w:r w:rsidR="00DA6A2A" w:rsidRPr="00B14147">
        <w:t xml:space="preserve"> </w:t>
      </w:r>
      <w:r w:rsidR="006A2335" w:rsidRPr="00B14147">
        <w:t>результа</w:t>
      </w:r>
      <w:r w:rsidR="006A2335">
        <w:t>тах</w:t>
      </w:r>
      <w:r w:rsidR="00886981">
        <w:t> </w:t>
      </w:r>
      <w:r w:rsidR="00A025AE">
        <w:t>[</w:t>
      </w:r>
      <w:r w:rsidR="00544FFA">
        <w:fldChar w:fldCharType="begin"/>
      </w:r>
      <w:r w:rsidR="00544FFA">
        <w:instrText xml:space="preserve"> REF _Ref494625297 \r \h </w:instrText>
      </w:r>
      <w:r w:rsidR="00544FFA">
        <w:fldChar w:fldCharType="separate"/>
      </w:r>
      <w:r w:rsidR="003741E0">
        <w:t>5</w:t>
      </w:r>
      <w:r w:rsidR="00544FFA">
        <w:fldChar w:fldCharType="end"/>
      </w:r>
      <w:r w:rsidR="00640B6E" w:rsidRPr="00640B6E">
        <w:t>]</w:t>
      </w:r>
      <w:r w:rsidR="006A2335">
        <w:t>.</w:t>
      </w:r>
    </w:p>
    <w:p w14:paraId="4BC50908" w14:textId="77777777" w:rsidR="00BF0F2E" w:rsidRDefault="006A2335" w:rsidP="006A2335">
      <w:pPr>
        <w:pStyle w:val="A02TextParagraphNoIndentation"/>
        <w:ind w:firstLine="708"/>
      </w:pPr>
      <w:r>
        <w:t xml:space="preserve">Именно поэтому перед проведением статистического анализа необходимо выполнять проверку </w:t>
      </w:r>
      <w:r w:rsidR="009460CA">
        <w:t>входных</w:t>
      </w:r>
      <w:r>
        <w:t xml:space="preserve"> данных на валидность.</w:t>
      </w:r>
      <w:r w:rsidR="00E07D4E">
        <w:t xml:space="preserve"> </w:t>
      </w: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14:paraId="60F85FC1" w14:textId="77777777"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</w:t>
      </w:r>
      <w:r w:rsidR="00E07D4E">
        <w:t>в следующих пунктах</w:t>
      </w:r>
      <w:r w:rsidR="005C7605">
        <w:t>.</w:t>
      </w:r>
    </w:p>
    <w:p w14:paraId="337E65E0" w14:textId="77777777" w:rsidR="00BF0F2E" w:rsidRDefault="00BF0F2E" w:rsidP="00636F00">
      <w:pPr>
        <w:pStyle w:val="D03"/>
        <w:numPr>
          <w:ilvl w:val="2"/>
          <w:numId w:val="8"/>
        </w:numPr>
      </w:pPr>
      <w:bookmarkStart w:id="48" w:name="_Toc494664423"/>
      <w:r>
        <w:t>Опечатки</w:t>
      </w:r>
      <w:bookmarkEnd w:id="48"/>
    </w:p>
    <w:p w14:paraId="13171865" w14:textId="77777777"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14:paraId="780FA23F" w14:textId="37B3944B" w:rsidR="005D5AF4" w:rsidRDefault="00DA6A2A" w:rsidP="005D5AF4">
      <w:pPr>
        <w:pStyle w:val="C011"/>
      </w:pPr>
      <w:r>
        <w:t>д</w:t>
      </w:r>
      <w:r w:rsidR="005D5AF4">
        <w:t xml:space="preserve">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</w:t>
      </w:r>
      <w:r>
        <w:t>;</w:t>
      </w:r>
    </w:p>
    <w:p w14:paraId="0AD036A3" w14:textId="3A8C6961" w:rsidR="00E05A21" w:rsidRDefault="00DA6A2A" w:rsidP="001B056D">
      <w:pPr>
        <w:pStyle w:val="C011"/>
      </w:pPr>
      <w:r>
        <w:t>н</w:t>
      </w:r>
      <w:r w:rsidR="00E05A21">
        <w:t>аличие букв</w:t>
      </w:r>
      <w:r w:rsidR="00A54F83">
        <w:t>енных символов</w:t>
      </w:r>
      <w:r w:rsidR="00E05A21">
        <w:t xml:space="preserve"> в числовых данных</w:t>
      </w:r>
      <w:r>
        <w:t>;</w:t>
      </w:r>
    </w:p>
    <w:p w14:paraId="70CCC67B" w14:textId="06D87EFD" w:rsidR="00E05A21" w:rsidRDefault="00DA6A2A" w:rsidP="001B056D">
      <w:pPr>
        <w:pStyle w:val="C011"/>
      </w:pPr>
      <w:r>
        <w:t>н</w:t>
      </w:r>
      <w:r w:rsidR="00E05A21">
        <w:t xml:space="preserve">еправильные разделители между числами в </w:t>
      </w:r>
      <w:r w:rsidR="00503109">
        <w:t xml:space="preserve">записи </w:t>
      </w:r>
      <w:r w:rsidR="009460CA">
        <w:t xml:space="preserve">десятичных дробей и </w:t>
      </w:r>
      <w:r w:rsidR="00503109">
        <w:t>дат</w:t>
      </w:r>
      <w:r>
        <w:t>;</w:t>
      </w:r>
    </w:p>
    <w:p w14:paraId="7AE75085" w14:textId="77777777" w:rsidR="002305E4" w:rsidRDefault="00DA6A2A" w:rsidP="001B056D">
      <w:pPr>
        <w:pStyle w:val="C011"/>
      </w:pPr>
      <w:r>
        <w:t>л</w:t>
      </w:r>
      <w:r w:rsidR="000418D7">
        <w:t>ишние пробелы в записи десятичных дробей</w:t>
      </w:r>
      <w:r w:rsidR="001B056D">
        <w:t>.</w:t>
      </w:r>
    </w:p>
    <w:p w14:paraId="1708F7A1" w14:textId="77777777"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3741E0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9460CA">
        <w:t>Такими данными могут быть, н</w:t>
      </w:r>
      <w:r w:rsidR="00771946">
        <w:t>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14:paraId="4E1091F6" w14:textId="77777777"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</w:t>
      </w:r>
      <w:r w:rsidR="00AB4914">
        <w:t xml:space="preserve">при помощи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14:paraId="6CBC663A" w14:textId="77777777" w:rsidR="002305E4" w:rsidRDefault="0005352E" w:rsidP="008675C5">
      <w:pPr>
        <w:pStyle w:val="B01Pic"/>
      </w:pPr>
      <w:r>
        <w:object w:dxaOrig="15360" w:dyaOrig="22126" w14:anchorId="1FDC0A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47.1pt;height:499.15pt" o:ole="">
            <v:imagedata r:id="rId11" o:title=""/>
          </v:shape>
          <o:OLEObject Type="Embed" ProgID="Visio.Drawing.15" ShapeID="_x0000_i1026" DrawAspect="Content" ObjectID="_1568444870" r:id="rId12"/>
        </w:object>
      </w:r>
    </w:p>
    <w:p w14:paraId="12AAB370" w14:textId="77777777" w:rsidR="003A5632" w:rsidRPr="003A5632" w:rsidRDefault="00625FA8" w:rsidP="005E51DD">
      <w:pPr>
        <w:pStyle w:val="B02PicName"/>
      </w:pPr>
      <w:bookmarkStart w:id="49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</w:t>
      </w:r>
      <w:r w:rsidR="00AB4914">
        <w:t xml:space="preserve">определенных </w:t>
      </w:r>
      <w:r>
        <w:t>допустимых значений</w:t>
      </w:r>
      <w:bookmarkEnd w:id="49"/>
    </w:p>
    <w:p w14:paraId="39B2869C" w14:textId="77777777" w:rsidR="00BF0F2E" w:rsidRDefault="00BF0F2E" w:rsidP="008675C5">
      <w:pPr>
        <w:pStyle w:val="D03"/>
        <w:rPr>
          <w:lang w:val="ru-RU"/>
        </w:rPr>
      </w:pPr>
      <w:bookmarkStart w:id="50" w:name="_Toc494664424"/>
      <w:r>
        <w:rPr>
          <w:lang w:val="ru-RU"/>
        </w:rPr>
        <w:t>Выбросы</w:t>
      </w:r>
      <w:bookmarkEnd w:id="50"/>
    </w:p>
    <w:p w14:paraId="10E2EDFC" w14:textId="77777777"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</w:t>
      </w:r>
      <w:r w:rsidR="00AB4914">
        <w:rPr>
          <w:shd w:val="clear" w:color="auto" w:fill="FFFFFF"/>
        </w:rPr>
        <w:t xml:space="preserve">и </w:t>
      </w:r>
      <w:r w:rsidR="000F6FC0">
        <w:rPr>
          <w:shd w:val="clear" w:color="auto" w:fill="FFFFFF"/>
        </w:rPr>
        <w:t xml:space="preserve">будут </w:t>
      </w:r>
      <w:r w:rsidR="00DA6A2A">
        <w:rPr>
          <w:shd w:val="clear" w:color="auto" w:fill="FFFFFF"/>
        </w:rPr>
        <w:t xml:space="preserve">считаться </w:t>
      </w:r>
      <w:r w:rsidR="000F6FC0">
        <w:rPr>
          <w:shd w:val="clear" w:color="auto" w:fill="FFFFFF"/>
        </w:rPr>
        <w:t>выбросами.</w:t>
      </w:r>
    </w:p>
    <w:p w14:paraId="6CD091D2" w14:textId="77777777" w:rsidR="00F47A6E" w:rsidRDefault="00F47A6E" w:rsidP="00F47A6E">
      <w:r>
        <w:lastRenderedPageBreak/>
        <w:t>Причины появления выбросов могут быть различными:</w:t>
      </w:r>
    </w:p>
    <w:p w14:paraId="187704C0" w14:textId="3F0294C1" w:rsidR="00F47A6E" w:rsidRDefault="00F47A6E" w:rsidP="00F47A6E">
      <w:pPr>
        <w:pStyle w:val="C011"/>
      </w:pPr>
      <w:r>
        <w:t>ошибки измерения</w:t>
      </w:r>
      <w:r w:rsidR="00DA6A2A">
        <w:t>;</w:t>
      </w:r>
    </w:p>
    <w:p w14:paraId="28FDFD1D" w14:textId="7B85EB72" w:rsidR="00F47A6E" w:rsidRDefault="00DA6A2A" w:rsidP="00F47A6E">
      <w:pPr>
        <w:pStyle w:val="C011"/>
      </w:pPr>
      <w:r>
        <w:t xml:space="preserve">необычная природа </w:t>
      </w:r>
      <w:r w:rsidR="00F47A6E">
        <w:t xml:space="preserve">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 w:rsidR="00F47A6E">
        <w:t xml:space="preserve"> от 18</w:t>
      </w:r>
      <w:proofErr w:type="gramStart"/>
      <w:r w:rsidR="00E7785A">
        <w:t>°С</w:t>
      </w:r>
      <w:proofErr w:type="gramEnd"/>
      <w:r w:rsidR="00E7785A">
        <w:t xml:space="preserve"> до 22</w:t>
      </w:r>
      <w:r w:rsidR="00F47A6E">
        <w:t>°C, но радиатор отопления будет иметь температуру в 70°</w:t>
      </w:r>
      <w:r w:rsidR="00E7785A">
        <w:t>С</w:t>
      </w:r>
      <w:r>
        <w:t>;</w:t>
      </w:r>
    </w:p>
    <w:p w14:paraId="32E40054" w14:textId="77777777" w:rsidR="00F47A6E" w:rsidRPr="00F47A6E" w:rsidRDefault="00DA6A2A" w:rsidP="00F47A6E">
      <w:pPr>
        <w:pStyle w:val="C011"/>
      </w:pPr>
      <w:r>
        <w:t>в</w:t>
      </w:r>
      <w:r w:rsidR="00F47A6E">
        <w:t xml:space="preserve">ыбросы могут быть и частью </w:t>
      </w:r>
      <w:r w:rsidR="00720F6E">
        <w:t>распределения</w:t>
      </w:r>
      <w:r w:rsidR="00F47A6E">
        <w:t>.</w:t>
      </w:r>
    </w:p>
    <w:p w14:paraId="6FED523B" w14:textId="77777777"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7D37FC">
        <w:t xml:space="preserve">реализации задачи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E7785A">
        <w:rPr>
          <w:color w:val="000000"/>
          <w:sz w:val="27"/>
          <w:szCs w:val="27"/>
          <w:shd w:val="clear" w:color="auto" w:fill="FFFFFF"/>
        </w:rPr>
        <w:t xml:space="preserve">этих </w:t>
      </w:r>
      <w:r w:rsidR="0080554F">
        <w:rPr>
          <w:color w:val="000000"/>
          <w:sz w:val="27"/>
          <w:szCs w:val="27"/>
          <w:shd w:val="clear" w:color="auto" w:fill="FFFFFF"/>
        </w:rPr>
        <w:t>диаграмм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3741E0">
        <w:t>2.2.5</w:t>
      </w:r>
      <w:r w:rsidR="007341A4">
        <w:fldChar w:fldCharType="end"/>
      </w:r>
      <w:r w:rsidR="00DB6EC8">
        <w:t>.</w:t>
      </w:r>
    </w:p>
    <w:p w14:paraId="7E7898B7" w14:textId="5EF875A4" w:rsidR="004B732A" w:rsidRPr="004B732A" w:rsidRDefault="004B732A" w:rsidP="004B732A">
      <w:r>
        <w:rPr>
          <w:shd w:val="clear" w:color="auto" w:fill="FFFFFF"/>
        </w:rPr>
        <w:t>К выбросам всегда следует относиться внимательно. Они вполне могут оказаться «нормальными» для исследуемой совокупности</w:t>
      </w:r>
      <w:r w:rsidR="000B61CE">
        <w:rPr>
          <w:shd w:val="clear" w:color="auto" w:fill="FFFFFF"/>
        </w:rPr>
        <w:t xml:space="preserve"> значений</w:t>
      </w:r>
      <w:r>
        <w:rPr>
          <w:shd w:val="clear" w:color="auto" w:fill="FFFFFF"/>
        </w:rPr>
        <w:t xml:space="preserve">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="00DA6A2A">
        <w:rPr>
          <w:shd w:val="clear" w:color="auto" w:fill="FFFFFF"/>
        </w:rPr>
        <w:t>Соответственно,</w:t>
      </w:r>
      <w:r w:rsidR="00DA6A2A" w:rsidRPr="004B732A">
        <w:rPr>
          <w:shd w:val="clear" w:color="auto" w:fill="FFFFFF"/>
        </w:rPr>
        <w:t xml:space="preserve"> </w:t>
      </w:r>
      <w:r w:rsidR="000B61CE">
        <w:rPr>
          <w:shd w:val="clear" w:color="auto" w:fill="FFFFFF"/>
        </w:rPr>
        <w:t>в реализации</w:t>
      </w:r>
      <w:r w:rsidR="006374C9" w:rsidRPr="006374C9">
        <w:rPr>
          <w:shd w:val="clear" w:color="auto" w:fill="FFFFFF"/>
        </w:rPr>
        <w:t xml:space="preserve"> </w:t>
      </w:r>
      <w:r w:rsidR="006374C9">
        <w:rPr>
          <w:shd w:val="clear" w:color="auto" w:fill="FFFFFF"/>
        </w:rPr>
        <w:t xml:space="preserve">поиска </w:t>
      </w:r>
      <w:r w:rsidR="00B35B5D">
        <w:rPr>
          <w:shd w:val="clear" w:color="auto" w:fill="FFFFFF"/>
        </w:rPr>
        <w:t>выбросов</w:t>
      </w:r>
      <w:r w:rsidR="00B35B5D">
        <w:rPr>
          <w:shd w:val="clear" w:color="auto" w:fill="FFFFFF"/>
        </w:rPr>
        <w:t xml:space="preserve"> </w:t>
      </w:r>
      <w:r w:rsidRPr="004B732A">
        <w:rPr>
          <w:shd w:val="clear" w:color="auto" w:fill="FFFFFF"/>
        </w:rPr>
        <w:t xml:space="preserve">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14:paraId="7387AB46" w14:textId="77777777" w:rsidR="006A2335" w:rsidRDefault="000D5A2F" w:rsidP="008675C5">
      <w:pPr>
        <w:pStyle w:val="D03"/>
        <w:rPr>
          <w:lang w:val="ru-RU"/>
        </w:rPr>
      </w:pPr>
      <w:bookmarkStart w:id="51" w:name="_Toc494664425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1"/>
    </w:p>
    <w:p w14:paraId="36C293F1" w14:textId="77777777"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14:paraId="61B25399" w14:textId="62FDFBE2" w:rsidR="00397E8B" w:rsidRDefault="00DA6A2A" w:rsidP="00397E8B">
      <w:pPr>
        <w:pStyle w:val="C011"/>
      </w:pPr>
      <w:r>
        <w:t>т</w:t>
      </w:r>
      <w:r w:rsidR="00D46515">
        <w:t xml:space="preserve">екстовый файл </w:t>
      </w:r>
      <w:r w:rsidR="00A62B82">
        <w:t xml:space="preserve">с </w:t>
      </w:r>
      <w:r w:rsidR="000C5622">
        <w:t>сообщения</w:t>
      </w:r>
      <w:r w:rsidR="00A62B82">
        <w:t>ми</w:t>
      </w:r>
      <w:r w:rsidR="000C5622">
        <w:t xml:space="preserve"> о </w:t>
      </w:r>
      <w:r w:rsidR="00D46515"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 w:rsidR="00D46515">
        <w:t xml:space="preserve"> тип ошибки, позици</w:t>
      </w:r>
      <w:r w:rsidR="000C5622">
        <w:t>ю</w:t>
      </w:r>
      <w:r w:rsidR="00D46515">
        <w:t xml:space="preserve"> некорректного</w:t>
      </w:r>
      <w:r w:rsidR="00474B8E">
        <w:t xml:space="preserve"> значения в таблице данных</w:t>
      </w:r>
      <w:r w:rsidR="00181FDC">
        <w:t xml:space="preserve"> и </w:t>
      </w:r>
      <w:r w:rsidR="000C5622">
        <w:t xml:space="preserve">само </w:t>
      </w:r>
      <w:r w:rsidR="00396490">
        <w:t>значение</w:t>
      </w:r>
      <w:r>
        <w:t>;</w:t>
      </w:r>
    </w:p>
    <w:p w14:paraId="113E06A0" w14:textId="44B503F0"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A62B82">
        <w:t>различными</w:t>
      </w:r>
      <w:r w:rsidR="00F77DBB">
        <w:t xml:space="preserve"> </w:t>
      </w:r>
      <w:r w:rsidR="00181FDC">
        <w:t>стилями</w:t>
      </w:r>
      <w:r w:rsidR="00AA17CD">
        <w:t xml:space="preserve"> </w:t>
      </w:r>
      <w:r w:rsidR="00181FDC">
        <w:t xml:space="preserve">для каждой ошибки, </w:t>
      </w:r>
      <w:r w:rsidR="00B03775">
        <w:t xml:space="preserve">которые применяются для </w:t>
      </w:r>
      <w:r w:rsidR="00181FDC">
        <w:t xml:space="preserve">их </w:t>
      </w:r>
      <w:r w:rsidR="00B03775">
        <w:t>н</w:t>
      </w:r>
      <w:r w:rsidR="00181FDC">
        <w:t>аглядного отображения</w:t>
      </w:r>
      <w:r w:rsidR="00DA6A2A">
        <w:t>;</w:t>
      </w:r>
    </w:p>
    <w:p w14:paraId="1390ED23" w14:textId="77777777" w:rsidR="00397E8B" w:rsidRDefault="00DA6A2A" w:rsidP="00397E8B">
      <w:pPr>
        <w:pStyle w:val="C011"/>
      </w:pPr>
      <w:r>
        <w:t>с</w:t>
      </w:r>
      <w:r w:rsidR="00F77DBB">
        <w:t xml:space="preserve">водная таблица данных в виде </w:t>
      </w:r>
      <w:r w:rsidR="00F77DBB"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</w:t>
      </w:r>
      <w:r w:rsidR="00A62B82">
        <w:t>входных</w:t>
      </w:r>
      <w:r w:rsidR="00430754">
        <w:t xml:space="preserve">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 w:rsidR="00F77DBB">
        <w:t xml:space="preserve"> Она </w:t>
      </w:r>
      <w:r w:rsidR="0056776E">
        <w:t xml:space="preserve">дает верное представление о </w:t>
      </w:r>
      <w:r w:rsidR="0056776E">
        <w:lastRenderedPageBreak/>
        <w:t>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14:paraId="39E6165B" w14:textId="77777777" w:rsidR="0034718B" w:rsidRDefault="00305633" w:rsidP="008675C5">
      <w:pPr>
        <w:pStyle w:val="D02"/>
      </w:pPr>
      <w:bookmarkStart w:id="52" w:name="_Toc494664426"/>
      <w:r>
        <w:t>Объектно-ориентированная</w:t>
      </w:r>
      <w:r w:rsidR="0034718B">
        <w:t xml:space="preserve"> модель</w:t>
      </w:r>
      <w:bookmarkEnd w:id="52"/>
    </w:p>
    <w:p w14:paraId="4AF47534" w14:textId="77777777"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2B71DC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2B71DC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14:paraId="1F41250F" w14:textId="6F64EB2C" w:rsidR="00E270A6" w:rsidRDefault="00DA6A2A" w:rsidP="00E270A6">
      <w:pPr>
        <w:pStyle w:val="C011"/>
      </w:pPr>
      <w:r>
        <w:t>с</w:t>
      </w:r>
      <w:r w:rsidR="00914C13">
        <w:t>толбцы</w:t>
      </w:r>
      <w:r w:rsidR="00A54379">
        <w:t xml:space="preserve"> таблицы</w:t>
      </w:r>
      <w:r>
        <w:t>;</w:t>
      </w:r>
    </w:p>
    <w:p w14:paraId="213769C6" w14:textId="0D9EE0C9" w:rsidR="00D470A6" w:rsidRDefault="00DA6A2A" w:rsidP="00D470A6">
      <w:pPr>
        <w:pStyle w:val="C011"/>
      </w:pPr>
      <w:r>
        <w:t>ф</w:t>
      </w:r>
      <w:r w:rsidR="00D470A6">
        <w:t>айлы</w:t>
      </w:r>
      <w:r>
        <w:t>;</w:t>
      </w:r>
    </w:p>
    <w:p w14:paraId="65E182AE" w14:textId="77777777" w:rsidR="00C66468" w:rsidRDefault="00DA6A2A" w:rsidP="00C66468">
      <w:pPr>
        <w:pStyle w:val="C011"/>
      </w:pPr>
      <w:r>
        <w:t xml:space="preserve">типы </w:t>
      </w:r>
      <w:r w:rsidR="00A54379">
        <w:t>ошибок</w:t>
      </w:r>
      <w:r w:rsidR="00C4350A">
        <w:t>.</w:t>
      </w:r>
    </w:p>
    <w:p w14:paraId="175F3E6E" w14:textId="77777777"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14:paraId="3BEAC70C" w14:textId="77777777" w:rsidR="00E137BA" w:rsidRDefault="00682F58" w:rsidP="008675C5">
      <w:pPr>
        <w:pStyle w:val="D03"/>
        <w:rPr>
          <w:lang w:val="ru-RU"/>
        </w:rPr>
      </w:pPr>
      <w:bookmarkStart w:id="53" w:name="_Toc494664427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53"/>
    </w:p>
    <w:p w14:paraId="38E2DCF8" w14:textId="77777777"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14:paraId="7243E61D" w14:textId="232244C8" w:rsidR="00C87A67" w:rsidRDefault="00DA6A2A" w:rsidP="00C87A67">
      <w:pPr>
        <w:pStyle w:val="C011"/>
      </w:pPr>
      <w:r>
        <w:t>д</w:t>
      </w:r>
      <w:r w:rsidR="00C87A67">
        <w:t>ата</w:t>
      </w:r>
      <w:r>
        <w:t>;</w:t>
      </w:r>
    </w:p>
    <w:p w14:paraId="31DFE670" w14:textId="74B56440" w:rsidR="00C87A67" w:rsidRDefault="00DA6A2A" w:rsidP="00C87A67">
      <w:pPr>
        <w:pStyle w:val="C011"/>
      </w:pPr>
      <w:r>
        <w:t>н</w:t>
      </w:r>
      <w:r w:rsidR="00C87A67">
        <w:t>епрерывные переменные</w:t>
      </w:r>
      <w:r>
        <w:t>;</w:t>
      </w:r>
    </w:p>
    <w:p w14:paraId="759832EC" w14:textId="6DD3E2E8" w:rsidR="00C87A67" w:rsidRDefault="00DA6A2A" w:rsidP="00C87A67">
      <w:pPr>
        <w:pStyle w:val="C011"/>
      </w:pPr>
      <w:r>
        <w:t>д</w:t>
      </w:r>
      <w:r w:rsidR="00C818C6">
        <w:t>искретные</w:t>
      </w:r>
      <w:r w:rsidR="00C87A67">
        <w:t xml:space="preserve"> переменные</w:t>
      </w:r>
      <w:r>
        <w:t>;</w:t>
      </w:r>
    </w:p>
    <w:p w14:paraId="6AE67893" w14:textId="77777777" w:rsidR="009206BA" w:rsidRDefault="00DA6A2A" w:rsidP="00C87A67">
      <w:pPr>
        <w:pStyle w:val="C011"/>
      </w:pPr>
      <w:r>
        <w:t>к</w:t>
      </w:r>
      <w:r w:rsidR="00CB49E2">
        <w:t>атегориальные</w:t>
      </w:r>
      <w:r w:rsidR="00C87A67">
        <w:t xml:space="preserve"> переменные</w:t>
      </w:r>
      <w:r w:rsidR="009206BA">
        <w:t>.</w:t>
      </w:r>
    </w:p>
    <w:p w14:paraId="26AC8E86" w14:textId="74B4E1A1"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 xml:space="preserve">упорядоченность, </w:t>
      </w:r>
      <w:r w:rsidR="00836987">
        <w:t xml:space="preserve">то </w:t>
      </w:r>
      <w:proofErr w:type="gramStart"/>
      <w:r w:rsidR="00D149C6">
        <w:t>есть</w:t>
      </w:r>
      <w:proofErr w:type="gramEnd"/>
      <w:r w:rsidR="00AD0B85">
        <w:t xml:space="preserve"> чтобы дата повторного измерения была больше даты первичного.</w:t>
      </w:r>
    </w:p>
    <w:p w14:paraId="44E46C8B" w14:textId="77777777"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14:paraId="0A24DD60" w14:textId="77777777" w:rsidR="009206BA" w:rsidRDefault="00C818C6" w:rsidP="008A2636">
      <w:r>
        <w:t xml:space="preserve">Дискретные переменные могут принимать счётное множество упорядоченных значений, которые могут просто обозначать целочисленные </w:t>
      </w:r>
      <w:r>
        <w:lastRenderedPageBreak/>
        <w:t>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14:paraId="434D6D4A" w14:textId="77777777" w:rsidR="00FC1774" w:rsidRDefault="00C818C6" w:rsidP="008A2636">
      <w:r>
        <w:t xml:space="preserve">Категориальные переменные </w:t>
      </w:r>
      <w:r w:rsidR="00B73D2D">
        <w:t>я</w:t>
      </w:r>
      <w:r>
        <w:t>вляются неупорядоченными и используются для качественной классификации (пол, цвет глаз, место жительства); в частн</w:t>
      </w:r>
      <w:r w:rsidR="007E5C9E">
        <w:t xml:space="preserve">ости, они могут быть бинарными </w:t>
      </w:r>
      <w:r>
        <w:t>и 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 xml:space="preserve">нет, </w:t>
      </w:r>
      <w:proofErr w:type="gramStart"/>
      <w:r>
        <w:t>имеется</w:t>
      </w:r>
      <w:proofErr w:type="gramEnd"/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 xml:space="preserve">Поэтому </w:t>
      </w:r>
      <w:r w:rsidR="00B4487B">
        <w:t xml:space="preserve">для описания </w:t>
      </w:r>
      <w:r w:rsidR="00F31E0E">
        <w:t>кажд</w:t>
      </w:r>
      <w:r w:rsidR="00B4487B">
        <w:t>ого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B4487B">
        <w:t>был создан свой</w:t>
      </w:r>
      <w:r w:rsidR="00542F4B">
        <w:t xml:space="preserve"> класс</w:t>
      </w:r>
      <w:r w:rsidR="009C520D">
        <w:t>,</w:t>
      </w:r>
      <w:r w:rsidR="00542F4B">
        <w:t xml:space="preserve"> и </w:t>
      </w:r>
      <w:r w:rsidR="005B7F41">
        <w:t xml:space="preserve">для каждого из </w:t>
      </w:r>
      <w:r w:rsidR="00806CC5">
        <w:t>этих классов был</w:t>
      </w:r>
      <w:r w:rsidR="005B7F41">
        <w:t xml:space="preserve">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3741E0">
        <w:t>3</w:t>
      </w:r>
      <w:r w:rsidR="007341A4">
        <w:fldChar w:fldCharType="end"/>
      </w:r>
      <w:r w:rsidR="00784CFF">
        <w:t>.</w:t>
      </w:r>
    </w:p>
    <w:p w14:paraId="0C667951" w14:textId="77777777" w:rsidR="003F2E9C" w:rsidRDefault="00AF7F8D" w:rsidP="008675C5">
      <w:pPr>
        <w:pStyle w:val="B01Pic"/>
      </w:pPr>
      <w:r>
        <w:object w:dxaOrig="11370" w:dyaOrig="7980" w14:anchorId="57786DFA">
          <v:shape id="_x0000_i1027" type="#_x0000_t75" style="width:269.75pt;height:196.1pt" o:ole="">
            <v:imagedata r:id="rId13" o:title=""/>
          </v:shape>
          <o:OLEObject Type="Embed" ProgID="Visio.Drawing.15" ShapeID="_x0000_i1027" DrawAspect="Content" ObjectID="_1568444871" r:id="rId14"/>
        </w:object>
      </w:r>
    </w:p>
    <w:p w14:paraId="5248CC33" w14:textId="77777777" w:rsidR="00BD71D1" w:rsidRPr="001758DC" w:rsidRDefault="00784CFF" w:rsidP="00A75114">
      <w:pPr>
        <w:pStyle w:val="B02PicName"/>
      </w:pPr>
      <w:bookmarkStart w:id="54" w:name="_Ref493708242"/>
      <w:r>
        <w:t>–</w:t>
      </w:r>
      <w:bookmarkEnd w:id="54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14:paraId="4DCEAE12" w14:textId="77777777"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</w:t>
      </w:r>
      <w:r w:rsidRPr="00806CC5">
        <w:rPr>
          <w:i/>
        </w:rPr>
        <w:t>column_index</w:t>
      </w:r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proofErr w:type="gramStart"/>
      <w:r w:rsidR="007720D0" w:rsidRPr="00806CC5">
        <w:rPr>
          <w:i/>
          <w:lang w:val="en-US"/>
        </w:rPr>
        <w:t>G</w:t>
      </w:r>
      <w:r w:rsidR="00B531B0" w:rsidRPr="00806CC5">
        <w:rPr>
          <w:i/>
        </w:rPr>
        <w:t>e</w:t>
      </w:r>
      <w:r w:rsidR="007720D0" w:rsidRPr="00806CC5">
        <w:rPr>
          <w:i/>
          <w:lang w:val="en-US"/>
        </w:rPr>
        <w:t>t</w:t>
      </w:r>
      <w:r w:rsidR="00B531B0" w:rsidRPr="00806CC5">
        <w:rPr>
          <w:i/>
        </w:rPr>
        <w:t>Index(</w:t>
      </w:r>
      <w:proofErr w:type="gramEnd"/>
      <w:r w:rsidR="00B531B0" w:rsidRPr="00806CC5">
        <w:rPr>
          <w:i/>
        </w:rPr>
        <w:t>)</w:t>
      </w:r>
      <w:r w:rsidR="001F638F">
        <w:t>,</w:t>
      </w:r>
      <w:r w:rsidR="00D07FF9">
        <w:t xml:space="preserve"> </w:t>
      </w:r>
      <w:r w:rsidR="007720D0" w:rsidRPr="00806CC5">
        <w:rPr>
          <w:i/>
          <w:lang w:val="en-US"/>
        </w:rPr>
        <w:t>S</w:t>
      </w:r>
      <w:r w:rsidR="00B531B0" w:rsidRPr="00806CC5">
        <w:rPr>
          <w:i/>
        </w:rPr>
        <w:t>etIndex()</w:t>
      </w:r>
      <w:r w:rsidR="00B531B0" w:rsidRPr="00BA6855">
        <w:t xml:space="preserve">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14:paraId="0CF8D7D0" w14:textId="77777777"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14:paraId="417BEFEC" w14:textId="77777777"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 w:rsidRPr="00806CC5">
        <w:rPr>
          <w:i/>
          <w:lang w:val="en-US"/>
        </w:rPr>
        <w:t>Discret</w:t>
      </w:r>
      <w:r w:rsidR="00F7725D" w:rsidRPr="00806CC5">
        <w:rPr>
          <w:i/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14:paraId="4AB014C3" w14:textId="77777777"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14:paraId="6019697C" w14:textId="022D0797" w:rsidR="003962B0" w:rsidRDefault="00E03C8B" w:rsidP="00DF29F4">
      <w:pPr>
        <w:pStyle w:val="A02TextParagraphNoIndentation"/>
        <w:ind w:firstLine="708"/>
      </w:pPr>
      <w:r w:rsidRPr="00313E08">
        <w:lastRenderedPageBreak/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836987">
        <w:t>то есть</w:t>
      </w:r>
      <w:r w:rsidR="00836987" w:rsidRPr="00313E08">
        <w:t xml:space="preserve"> </w:t>
      </w:r>
      <w:r w:rsidR="0046240E" w:rsidRPr="00313E08">
        <w:t xml:space="preserve">они имеют вложенную структуру, представляющую </w:t>
      </w:r>
      <w:r w:rsidR="00DA6A2A">
        <w:t>собой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>содержать сочетания любых</w:t>
      </w:r>
      <w:r w:rsidR="00D07FF9">
        <w:t xml:space="preserve"> </w:t>
      </w:r>
      <w:r w:rsidR="00772E3F" w:rsidRPr="00313E08">
        <w:t xml:space="preserve">типов данных. Это позволяет эффективно, </w:t>
      </w:r>
      <w:r w:rsidR="00836987">
        <w:t>то есть</w:t>
      </w:r>
      <w:r w:rsidR="00772E3F" w:rsidRPr="00313E08">
        <w:t xml:space="preserve"> в одном объекте, хранить 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3741E0">
        <w:t>2.2.4.1</w:t>
      </w:r>
      <w:r w:rsidR="007341A4">
        <w:fldChar w:fldCharType="end"/>
      </w:r>
      <w:r w:rsidR="00703A88">
        <w:t>.</w:t>
      </w:r>
    </w:p>
    <w:p w14:paraId="49F0A26C" w14:textId="1488E64D"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A6A2A">
        <w:t>,</w:t>
      </w:r>
      <w:r w:rsidR="00D07FF9">
        <w:t xml:space="preserve"> </w:t>
      </w:r>
      <w:r w:rsidR="005E0BEE">
        <w:t>соответственно</w:t>
      </w:r>
      <w:r w:rsidR="00DA6A2A">
        <w:t>,</w:t>
      </w:r>
      <w:r w:rsidR="005E0BEE">
        <w:t xml:space="preserve">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7712A9">
        <w:t>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14:paraId="2F93E40C" w14:textId="77777777"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</w:t>
      </w:r>
      <w:r w:rsidR="00AA1E9D">
        <w:t>О</w:t>
      </w:r>
      <w:r w:rsidR="00113EA6">
        <w:t>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14:paraId="57A07FE4" w14:textId="77777777"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14:paraId="43573E5F" w14:textId="62F7E586"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</w:t>
      </w:r>
      <w:r w:rsidR="005648BC">
        <w:t>.</w:t>
      </w:r>
      <w:r w:rsidR="00B71E06">
        <w:t xml:space="preserve"> </w:t>
      </w:r>
      <w:r w:rsidR="005648BC">
        <w:t xml:space="preserve">Более </w:t>
      </w:r>
      <w:r w:rsidR="00B71E06">
        <w:t>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3741E0">
        <w:t>2.2.4</w:t>
      </w:r>
      <w:r w:rsidR="002B57AC">
        <w:fldChar w:fldCharType="end"/>
      </w:r>
      <w:r w:rsidR="00D470A6">
        <w:t>.</w:t>
      </w:r>
    </w:p>
    <w:p w14:paraId="0500959C" w14:textId="77777777" w:rsidR="00D470A6" w:rsidRPr="00E137BA" w:rsidRDefault="00D470A6" w:rsidP="00D470A6">
      <w:pPr>
        <w:pStyle w:val="D03"/>
        <w:rPr>
          <w:lang w:val="ru-RU"/>
        </w:rPr>
      </w:pPr>
      <w:bookmarkStart w:id="55" w:name="_Toc494664428"/>
      <w:r w:rsidRPr="00E137BA">
        <w:rPr>
          <w:lang w:val="ru-RU"/>
        </w:rPr>
        <w:t>Файлы</w:t>
      </w:r>
      <w:bookmarkEnd w:id="55"/>
    </w:p>
    <w:p w14:paraId="02784603" w14:textId="77777777" w:rsidR="00D470A6" w:rsidRPr="00E231AA" w:rsidRDefault="00D470A6" w:rsidP="00D470A6">
      <w:r>
        <w:t>В процессе выявления различных ошибок требуется обеспечить ввод и вывод различных данных. Для этого была разработана структура классов «</w:t>
      </w:r>
      <w:r w:rsidRPr="00837770">
        <w:t>Файлы</w:t>
      </w:r>
      <w:r>
        <w:t>», которая представлена на рисунке</w:t>
      </w:r>
      <w:r w:rsidRPr="00DF6041">
        <w:t xml:space="preserve"> </w:t>
      </w:r>
      <w:r>
        <w:fldChar w:fldCharType="begin"/>
      </w:r>
      <w:r>
        <w:instrText xml:space="preserve"> REF  _Ref493708048 \* Lower \h \r \t </w:instrText>
      </w:r>
      <w:r>
        <w:fldChar w:fldCharType="separate"/>
      </w:r>
      <w:r w:rsidR="003741E0">
        <w:t>4</w:t>
      </w:r>
      <w:r>
        <w:fldChar w:fldCharType="end"/>
      </w:r>
      <w:r>
        <w:t>.</w:t>
      </w:r>
    </w:p>
    <w:p w14:paraId="5B228760" w14:textId="77777777" w:rsidR="00D470A6" w:rsidRDefault="00D470A6" w:rsidP="00D470A6">
      <w:pPr>
        <w:pStyle w:val="B01Pic"/>
      </w:pPr>
      <w:r>
        <w:object w:dxaOrig="11655" w:dyaOrig="9390" w14:anchorId="421FF0B4">
          <v:shape id="_x0000_i1028" type="#_x0000_t75" style="width:285.3pt;height:232.1pt" o:ole="">
            <v:imagedata r:id="rId15" o:title=""/>
          </v:shape>
          <o:OLEObject Type="Embed" ProgID="Visio.Drawing.15" ShapeID="_x0000_i1028" DrawAspect="Content" ObjectID="_1568444872" r:id="rId16"/>
        </w:object>
      </w:r>
    </w:p>
    <w:p w14:paraId="56B0671C" w14:textId="77777777" w:rsidR="00D470A6" w:rsidRPr="00E137BA" w:rsidRDefault="00D470A6" w:rsidP="00D470A6">
      <w:pPr>
        <w:pStyle w:val="B02PicName"/>
      </w:pPr>
      <w:bookmarkStart w:id="56" w:name="_Ref493708048"/>
      <w:r w:rsidRPr="00E137BA">
        <w:t xml:space="preserve">– </w:t>
      </w:r>
      <w:bookmarkEnd w:id="56"/>
      <w:r>
        <w:t>Структура классов «Файлы»</w:t>
      </w:r>
    </w:p>
    <w:p w14:paraId="487089F8" w14:textId="77777777" w:rsidR="00D470A6" w:rsidRPr="00E1616A" w:rsidRDefault="00D470A6" w:rsidP="00D470A6">
      <w:r>
        <w:t xml:space="preserve">Класс-родитель </w:t>
      </w:r>
      <w:r w:rsidRPr="005E2D4C">
        <w:rPr>
          <w:i/>
          <w:lang w:val="en-US"/>
        </w:rPr>
        <w:t>File</w:t>
      </w:r>
      <w:r>
        <w:t xml:space="preserve"> имеет одно поле </w:t>
      </w:r>
      <w:r w:rsidRPr="002B71DC">
        <w:rPr>
          <w:i/>
          <w:lang w:val="en-US"/>
        </w:rPr>
        <w:t>path</w:t>
      </w:r>
      <w:r>
        <w:t xml:space="preserve"> и два метода для взаимодействия с ним. Метод </w:t>
      </w:r>
      <w:r w:rsidRPr="00837770">
        <w:rPr>
          <w:i/>
          <w:lang w:val="en-US"/>
        </w:rPr>
        <w:t>S</w:t>
      </w:r>
      <w:r w:rsidRPr="00837770">
        <w:rPr>
          <w:i/>
        </w:rPr>
        <w:t>etPath()</w:t>
      </w:r>
      <w:r w:rsidRPr="003330B3">
        <w:t xml:space="preserve"> </w:t>
      </w:r>
      <w:r>
        <w:t xml:space="preserve">устанавливает полный путь к файлу, а метод </w:t>
      </w:r>
      <w:r w:rsidRPr="00837770">
        <w:rPr>
          <w:i/>
          <w:lang w:val="en-US"/>
        </w:rPr>
        <w:t>G</w:t>
      </w:r>
      <w:r w:rsidRPr="00837770">
        <w:rPr>
          <w:i/>
        </w:rPr>
        <w:t>etPath()</w:t>
      </w:r>
      <w:r w:rsidRPr="003330B3">
        <w:t xml:space="preserve"> </w:t>
      </w:r>
      <w:r>
        <w:t xml:space="preserve">служит для получения текущего. У класса </w:t>
      </w:r>
      <w:r w:rsidRPr="005E2D4C">
        <w:rPr>
          <w:i/>
          <w:lang w:val="en-US"/>
        </w:rPr>
        <w:t>File</w:t>
      </w:r>
      <w:r>
        <w:t xml:space="preserve"> существует три дочерних класса: </w:t>
      </w:r>
      <w:r w:rsidRPr="00AB77A0">
        <w:rPr>
          <w:i/>
          <w:lang w:val="en-US"/>
        </w:rPr>
        <w:t>In</w:t>
      </w:r>
      <w:r w:rsidRPr="00560622">
        <w:t xml:space="preserve">, </w:t>
      </w:r>
      <w:proofErr w:type="gramStart"/>
      <w:r w:rsidRPr="00AB77A0">
        <w:rPr>
          <w:i/>
          <w:lang w:val="en-US"/>
        </w:rPr>
        <w:t>Out</w:t>
      </w:r>
      <w:proofErr w:type="gramEnd"/>
      <w:r>
        <w:t xml:space="preserve"> и </w:t>
      </w:r>
      <w:r w:rsidRPr="00AB77A0">
        <w:rPr>
          <w:i/>
          <w:lang w:val="en-US"/>
        </w:rPr>
        <w:t>Report</w:t>
      </w:r>
      <w:r w:rsidRPr="00560622">
        <w:t>.</w:t>
      </w:r>
      <w:r>
        <w:t xml:space="preserve"> Каждый из них наследует родительские методы и поле </w:t>
      </w:r>
      <w:r w:rsidRPr="002B71DC">
        <w:rPr>
          <w:i/>
          <w:lang w:val="en-US"/>
        </w:rPr>
        <w:t>path</w:t>
      </w:r>
      <w:r>
        <w:t>, значение которого для каждого класса будет различным.</w:t>
      </w:r>
    </w:p>
    <w:p w14:paraId="2069BF0B" w14:textId="77777777" w:rsidR="00D470A6" w:rsidRDefault="00D470A6" w:rsidP="00D470A6">
      <w:r>
        <w:t xml:space="preserve">Класс </w:t>
      </w:r>
      <w:r w:rsidRPr="004A286D">
        <w:rPr>
          <w:i/>
          <w:lang w:val="en-US"/>
        </w:rPr>
        <w:t>In</w:t>
      </w:r>
      <w:r>
        <w:t xml:space="preserve"> имеет метод </w:t>
      </w:r>
      <w:r w:rsidRPr="00AB77A0">
        <w:rPr>
          <w:i/>
        </w:rPr>
        <w:t>Read()</w:t>
      </w:r>
      <w:r w:rsidRPr="00AB77A0">
        <w:t>,</w:t>
      </w:r>
      <w:r>
        <w:t xml:space="preserve"> реализующий считывание начальных данных из </w:t>
      </w:r>
      <w:r>
        <w:rPr>
          <w:lang w:val="en-US"/>
        </w:rPr>
        <w:t>Excel</w:t>
      </w:r>
      <w:r w:rsidRPr="008E7D58">
        <w:t>-</w:t>
      </w:r>
      <w:r>
        <w:t xml:space="preserve">файла, и поле </w:t>
      </w:r>
      <w:r w:rsidRPr="004A286D">
        <w:rPr>
          <w:i/>
          <w:lang w:val="en-US" w:eastAsia="ru-RU"/>
        </w:rPr>
        <w:t>table</w:t>
      </w:r>
      <w:r>
        <w:rPr>
          <w:lang w:eastAsia="ru-RU"/>
        </w:rPr>
        <w:t xml:space="preserve">, куда помещается результат считывания в виде внутренней структуры языка </w:t>
      </w:r>
      <w:r>
        <w:rPr>
          <w:lang w:val="en-US" w:eastAsia="ru-RU"/>
        </w:rPr>
        <w:t>R</w:t>
      </w:r>
      <w:r>
        <w:rPr>
          <w:lang w:eastAsia="ru-RU"/>
        </w:rPr>
        <w:t>, таблицы данных (</w:t>
      </w:r>
      <w:r w:rsidRPr="00880DF8">
        <w:t>data</w:t>
      </w:r>
      <w:r w:rsidRPr="001B0EC0">
        <w:t>.</w:t>
      </w:r>
      <w:r w:rsidRPr="00880DF8">
        <w:t>frame</w:t>
      </w:r>
      <w:r>
        <w:rPr>
          <w:lang w:eastAsia="ru-RU"/>
        </w:rPr>
        <w:t>)</w:t>
      </w:r>
      <w:r>
        <w:t>.</w:t>
      </w:r>
    </w:p>
    <w:p w14:paraId="13D2DB92" w14:textId="77777777" w:rsidR="00D470A6" w:rsidRDefault="00D470A6" w:rsidP="00D470A6">
      <w:pPr>
        <w:pStyle w:val="A02TextParagraphNoIndentation"/>
        <w:ind w:firstLine="708"/>
      </w:pPr>
      <w:r w:rsidRPr="000E11BF">
        <w:t>Результат исправления опечаток в</w:t>
      </w:r>
      <w:r>
        <w:t>ходных</w:t>
      </w:r>
      <w:r w:rsidRPr="000E11BF">
        <w:t xml:space="preserve"> данных присваивается полю</w:t>
      </w:r>
      <w:r>
        <w:t xml:space="preserve"> </w:t>
      </w:r>
      <w:r w:rsidRPr="00AB77A0">
        <w:rPr>
          <w:i/>
        </w:rPr>
        <w:t>table</w:t>
      </w:r>
      <w:r>
        <w:t xml:space="preserve"> </w:t>
      </w:r>
      <w:r w:rsidRPr="000E11BF">
        <w:t xml:space="preserve">класса </w:t>
      </w:r>
      <w:r w:rsidRPr="00AB77A0">
        <w:rPr>
          <w:i/>
        </w:rPr>
        <w:t>Out</w:t>
      </w:r>
      <w:r w:rsidRPr="000E11BF">
        <w:t>.</w:t>
      </w:r>
    </w:p>
    <w:p w14:paraId="1B3E29F6" w14:textId="77777777" w:rsidR="00D470A6" w:rsidRDefault="00D470A6" w:rsidP="00D470A6">
      <w:pPr>
        <w:pStyle w:val="A02TextParagraphNoIndentation"/>
        <w:ind w:firstLine="708"/>
      </w:pPr>
      <w:r>
        <w:t>В</w:t>
      </w:r>
      <w:r w:rsidRPr="000E11BF">
        <w:t xml:space="preserve"> классе </w:t>
      </w:r>
      <w:r w:rsidRPr="00AB77A0">
        <w:rPr>
          <w:i/>
        </w:rPr>
        <w:t>Out</w:t>
      </w:r>
      <w:r w:rsidRPr="000E11BF">
        <w:t xml:space="preserve"> реализованы методы </w:t>
      </w:r>
      <w:r>
        <w:t>для работы с</w:t>
      </w:r>
      <w:r w:rsidRPr="000E11BF">
        <w:t xml:space="preserve"> Excel</w:t>
      </w:r>
      <w:r>
        <w:t>-файлами</w:t>
      </w:r>
      <w:r w:rsidRPr="000E11BF">
        <w:t xml:space="preserve"> и созданы необходимые для этих методов поля. Поля </w:t>
      </w:r>
      <w:r w:rsidRPr="00AB77A0">
        <w:rPr>
          <w:i/>
        </w:rPr>
        <w:t>wb</w:t>
      </w:r>
      <w:r w:rsidRPr="000E11BF">
        <w:t xml:space="preserve"> и </w:t>
      </w:r>
      <w:r w:rsidRPr="00AB77A0">
        <w:rPr>
          <w:i/>
        </w:rPr>
        <w:t>sheet</w:t>
      </w:r>
      <w:r>
        <w:t xml:space="preserve"> </w:t>
      </w:r>
      <w:r w:rsidRPr="000E11BF">
        <w:t xml:space="preserve">являются объектами класса </w:t>
      </w:r>
      <w:r w:rsidRPr="00EE2DA1">
        <w:rPr>
          <w:i/>
        </w:rPr>
        <w:t>jobjRef</w:t>
      </w:r>
      <w:r w:rsidRPr="000E11BF">
        <w:t xml:space="preserve"> из библиотеки rJava, котор</w:t>
      </w:r>
      <w:r>
        <w:t xml:space="preserve">ая, в свою очередь, </w:t>
      </w:r>
      <w:r w:rsidRPr="000E11BF">
        <w:t>использ</w:t>
      </w:r>
      <w:r>
        <w:t xml:space="preserve">уется библиотекой </w:t>
      </w:r>
      <w:r>
        <w:rPr>
          <w:lang w:val="en-US"/>
        </w:rPr>
        <w:t>xlsx</w:t>
      </w:r>
      <w:r>
        <w:t xml:space="preserve"> для связи Java и R</w:t>
      </w:r>
      <w:r w:rsidRPr="000E11BF">
        <w:t>.</w:t>
      </w:r>
      <w:r>
        <w:t xml:space="preserve"> Поле </w:t>
      </w:r>
      <w:r w:rsidRPr="00BC518E">
        <w:rPr>
          <w:i/>
          <w:lang w:val="en-US"/>
        </w:rPr>
        <w:t>wb</w:t>
      </w:r>
      <w:r>
        <w:t xml:space="preserve"> используется для создания новой рабочей книги </w:t>
      </w:r>
      <w:r>
        <w:rPr>
          <w:lang w:val="en-US"/>
        </w:rPr>
        <w:t>Excel</w:t>
      </w:r>
      <w:r>
        <w:t xml:space="preserve">, а поле </w:t>
      </w:r>
      <w:r w:rsidRPr="00BC518E">
        <w:rPr>
          <w:i/>
          <w:lang w:val="en-US"/>
        </w:rPr>
        <w:t>sheet</w:t>
      </w:r>
      <w:r>
        <w:rPr>
          <w:i/>
        </w:rPr>
        <w:t xml:space="preserve"> </w:t>
      </w:r>
      <w:r w:rsidR="005648BC">
        <w:t xml:space="preserve">‒ </w:t>
      </w:r>
      <w:r>
        <w:t xml:space="preserve">для создания нового листа в этой книге. Поле </w:t>
      </w:r>
      <w:r w:rsidRPr="005A1996">
        <w:rPr>
          <w:i/>
          <w:lang w:val="en-US"/>
        </w:rPr>
        <w:t>sheet</w:t>
      </w:r>
      <w:r w:rsidRPr="005A1996">
        <w:rPr>
          <w:i/>
        </w:rPr>
        <w:t>_</w:t>
      </w:r>
      <w:r w:rsidRPr="005A1996">
        <w:rPr>
          <w:i/>
          <w:lang w:val="en-US"/>
        </w:rPr>
        <w:t>name</w:t>
      </w:r>
      <w:r>
        <w:t xml:space="preserve"> содержит название листа рабочей книги. Назначить новое название можно используя метод </w:t>
      </w:r>
      <w:r w:rsidRPr="00EE2DA1">
        <w:rPr>
          <w:i/>
          <w:lang w:val="en-US"/>
        </w:rPr>
        <w:t>SetExcelSheetName</w:t>
      </w:r>
      <w:r w:rsidRPr="00EE2DA1">
        <w:rPr>
          <w:i/>
        </w:rPr>
        <w:t>()</w:t>
      </w:r>
      <w:r>
        <w:t xml:space="preserve">, а узнать текущее </w:t>
      </w:r>
      <w:r w:rsidR="005648BC">
        <w:t xml:space="preserve">‒ </w:t>
      </w:r>
      <w:r>
        <w:t xml:space="preserve">при помощи метода </w:t>
      </w:r>
      <w:r w:rsidRPr="00EE2DA1">
        <w:rPr>
          <w:i/>
          <w:lang w:val="en-US"/>
        </w:rPr>
        <w:t>GetExcelSheetName</w:t>
      </w:r>
      <w:r w:rsidRPr="00EE2DA1">
        <w:rPr>
          <w:i/>
        </w:rPr>
        <w:t>()</w:t>
      </w:r>
      <w:r>
        <w:t>.</w:t>
      </w:r>
    </w:p>
    <w:p w14:paraId="3ADC8581" w14:textId="34AC655C" w:rsidR="00D470A6" w:rsidRDefault="00D470A6" w:rsidP="00D470A6">
      <w:pPr>
        <w:pStyle w:val="A02TextParagraphNoIndentation"/>
        <w:ind w:firstLine="708"/>
      </w:pPr>
      <w:r>
        <w:lastRenderedPageBreak/>
        <w:t xml:space="preserve">Метод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 w:rsidRPr="00A057BB">
        <w:t xml:space="preserve"> </w:t>
      </w:r>
      <w:r>
        <w:t xml:space="preserve">нужен для создания новой рабочей книги с именованным листом и добавления на него итоговой таблицы данных, к которой будут применены стили. Также </w:t>
      </w:r>
      <w:r w:rsidR="00095FF6" w:rsidRPr="00095FF6">
        <w:t>при помощи этого метода создается пустая строка</w:t>
      </w:r>
      <w:r w:rsidR="00095FF6">
        <w:t xml:space="preserve"> </w:t>
      </w:r>
      <w:r>
        <w:t>в шапке таблицы для обозначения различных типов ошибок.</w:t>
      </w:r>
    </w:p>
    <w:p w14:paraId="38FA761D" w14:textId="77777777" w:rsidR="00D470A6" w:rsidRPr="00BA28CF" w:rsidRDefault="00D470A6" w:rsidP="00D470A6">
      <w:pPr>
        <w:pStyle w:val="A02TextParagraphNoIndentation"/>
        <w:ind w:firstLine="708"/>
      </w:pPr>
      <w:r>
        <w:t xml:space="preserve">Метод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сохраняет новую рабочую книгу, используя в качестве полного пути к файлу содержимое поля </w:t>
      </w:r>
      <w:r>
        <w:rPr>
          <w:lang w:val="en-US"/>
        </w:rPr>
        <w:t>path</w:t>
      </w:r>
      <w:r>
        <w:t xml:space="preserve"> объекта </w:t>
      </w:r>
      <w:r w:rsidRPr="00EE2DA1">
        <w:rPr>
          <w:i/>
        </w:rPr>
        <w:t>Out</w:t>
      </w:r>
      <w:r>
        <w:t xml:space="preserve">. </w:t>
      </w:r>
      <w:r w:rsidRPr="009C40B8">
        <w:t>Перед сохранением файла устанавливается автоподбор ширины столбц</w:t>
      </w:r>
      <w:r>
        <w:t xml:space="preserve">ов таблицы и закрепляется первая строка (легенда). Методы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>
        <w:t xml:space="preserve"> и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являются «оберткой» для работы с библиотекой </w:t>
      </w:r>
      <w:r>
        <w:rPr>
          <w:lang w:val="en-US"/>
        </w:rPr>
        <w:t>xlsx</w:t>
      </w:r>
      <w:r w:rsidRPr="00BA28CF">
        <w:t>.</w:t>
      </w:r>
    </w:p>
    <w:p w14:paraId="7B91FE9D" w14:textId="77777777" w:rsidR="00D470A6" w:rsidRDefault="00D470A6" w:rsidP="00D470A6">
      <w:pPr>
        <w:pStyle w:val="A02TextParagraphNoIndentation"/>
        <w:ind w:firstLine="708"/>
      </w:pPr>
      <w:r>
        <w:t xml:space="preserve">Для работы с текстовым файлом и записью в него сообщений об ошибках был создан класс </w:t>
      </w:r>
      <w:r w:rsidRPr="00B94AC7">
        <w:rPr>
          <w:i/>
          <w:lang w:val="en-US"/>
        </w:rPr>
        <w:t>Report</w:t>
      </w:r>
      <w:r>
        <w:t xml:space="preserve">. У него есть поле </w:t>
      </w:r>
      <w:r w:rsidRPr="00B94AC7">
        <w:rPr>
          <w:i/>
          <w:lang w:val="en-US" w:eastAsia="ru-RU"/>
        </w:rPr>
        <w:t>file</w:t>
      </w:r>
      <w:r>
        <w:rPr>
          <w:lang w:eastAsia="ru-RU"/>
        </w:rPr>
        <w:t xml:space="preserve">, которое используется для создания файла-отчета. Полный путь к файлу генерируется методом </w:t>
      </w:r>
      <w:r w:rsidRPr="001247FE">
        <w:rPr>
          <w:i/>
        </w:rPr>
        <w:t>setDirectory()</w:t>
      </w:r>
      <w:r>
        <w:t xml:space="preserve">, </w:t>
      </w:r>
      <w:r>
        <w:rPr>
          <w:lang w:eastAsia="ru-RU"/>
        </w:rPr>
        <w:t>который добавляет к указанной при вызове метода директории строку «</w:t>
      </w:r>
      <w:r>
        <w:rPr>
          <w:lang w:val="en-US" w:eastAsia="ru-RU"/>
        </w:rPr>
        <w:t>Report</w:t>
      </w:r>
      <w:r>
        <w:rPr>
          <w:lang w:eastAsia="ru-RU"/>
        </w:rPr>
        <w:t xml:space="preserve">_» и текущую дату и время. Метод </w:t>
      </w:r>
      <w:r w:rsidRPr="001247FE">
        <w:rPr>
          <w:i/>
          <w:lang w:val="en-US" w:eastAsia="ru-RU"/>
        </w:rPr>
        <w:t>Create</w:t>
      </w:r>
      <w:r w:rsidRPr="001247FE">
        <w:rPr>
          <w:i/>
          <w:lang w:eastAsia="ru-RU"/>
        </w:rPr>
        <w:t>()</w:t>
      </w:r>
      <w:r>
        <w:rPr>
          <w:lang w:eastAsia="ru-RU"/>
        </w:rPr>
        <w:t xml:space="preserve"> создает по указанному полному пути файл и открывает его для записи, а метод </w:t>
      </w:r>
      <w:r w:rsidRPr="001247FE">
        <w:rPr>
          <w:i/>
        </w:rPr>
        <w:t>Close()</w:t>
      </w:r>
      <w:r w:rsidRPr="00D3064F">
        <w:t xml:space="preserve"> закрывает </w:t>
      </w:r>
      <w:r>
        <w:t>файл</w:t>
      </w:r>
      <w:r w:rsidRPr="00D3064F">
        <w:t>.</w:t>
      </w:r>
    </w:p>
    <w:p w14:paraId="2AE1C333" w14:textId="77777777" w:rsidR="00D470A6" w:rsidRDefault="00D470A6" w:rsidP="00D470A6">
      <w:pPr>
        <w:rPr>
          <w:lang w:eastAsia="ru-RU"/>
        </w:rPr>
      </w:pPr>
      <w:r>
        <w:t xml:space="preserve">Сводная таблица содержит названия столбцов исходной таблицы, их значения и частоту встречаемости каждого из значений. Для этого был создан класс </w:t>
      </w:r>
      <w:r w:rsidRPr="001247FE">
        <w:rPr>
          <w:i/>
        </w:rPr>
        <w:t>SummaryTable</w:t>
      </w:r>
      <w:r>
        <w:t xml:space="preserve">, являющийся потомком класса </w:t>
      </w:r>
      <w:r w:rsidRPr="001247FE">
        <w:rPr>
          <w:i/>
        </w:rPr>
        <w:t>Out</w:t>
      </w:r>
      <w:r>
        <w:t xml:space="preserve">, и метод </w:t>
      </w:r>
      <w:r w:rsidRPr="001247FE">
        <w:rPr>
          <w:i/>
          <w:lang w:val="en-US" w:eastAsia="ru-RU"/>
        </w:rPr>
        <w:t>ColumnsValues</w:t>
      </w:r>
      <w:r w:rsidRPr="001247FE">
        <w:rPr>
          <w:i/>
          <w:lang w:eastAsia="ru-RU"/>
        </w:rPr>
        <w:t>()</w:t>
      </w:r>
      <w:r>
        <w:rPr>
          <w:lang w:eastAsia="ru-RU"/>
        </w:rPr>
        <w:t>, механизм работы которого описан в пункте</w:t>
      </w:r>
      <w:r w:rsidRPr="00DF6041"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493720599 \r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3741E0">
        <w:rPr>
          <w:lang w:eastAsia="ru-RU"/>
        </w:rPr>
        <w:t>2.2.7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14:paraId="320A403D" w14:textId="77777777" w:rsidR="00A84B5D" w:rsidRPr="00D07FF9" w:rsidRDefault="00A84B5D" w:rsidP="008675C5">
      <w:pPr>
        <w:pStyle w:val="D03"/>
        <w:rPr>
          <w:lang w:val="ru-RU"/>
        </w:rPr>
      </w:pPr>
      <w:bookmarkStart w:id="57" w:name="_Toc494664429"/>
      <w:r w:rsidRPr="00D07FF9">
        <w:rPr>
          <w:lang w:val="ru-RU"/>
        </w:rPr>
        <w:t>Типы ошибок</w:t>
      </w:r>
      <w:bookmarkEnd w:id="57"/>
    </w:p>
    <w:p w14:paraId="4E4F2D4A" w14:textId="77777777"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14:paraId="4E895483" w14:textId="54B9370A" w:rsidR="00856984" w:rsidRDefault="005648BC" w:rsidP="00856984">
      <w:pPr>
        <w:pStyle w:val="C011"/>
      </w:pPr>
      <w:r>
        <w:t>о</w:t>
      </w:r>
      <w:r w:rsidR="00856984">
        <w:t>печатки</w:t>
      </w:r>
      <w:r>
        <w:t>;</w:t>
      </w:r>
    </w:p>
    <w:p w14:paraId="057BFD43" w14:textId="60815272" w:rsidR="00856984" w:rsidRPr="00C3244A" w:rsidRDefault="005648BC" w:rsidP="00856984">
      <w:pPr>
        <w:pStyle w:val="C011"/>
      </w:pPr>
      <w:r>
        <w:t>н</w:t>
      </w:r>
      <w:r w:rsidR="00C04C5E">
        <w:t>еупорядоченные</w:t>
      </w:r>
      <w:r w:rsidR="00856984">
        <w:t xml:space="preserve"> даты</w:t>
      </w:r>
      <w:r>
        <w:t>;</w:t>
      </w:r>
    </w:p>
    <w:p w14:paraId="00AF9463" w14:textId="5C44DB1F" w:rsidR="00856984" w:rsidRDefault="005648BC" w:rsidP="00856984">
      <w:pPr>
        <w:pStyle w:val="C011"/>
      </w:pPr>
      <w:r>
        <w:t>в</w:t>
      </w:r>
      <w:r w:rsidR="00856984">
        <w:t>ыбросы</w:t>
      </w:r>
      <w:r>
        <w:t>;</w:t>
      </w:r>
    </w:p>
    <w:p w14:paraId="6ADC5169" w14:textId="77777777" w:rsidR="00856984" w:rsidRDefault="005648BC" w:rsidP="00856984">
      <w:pPr>
        <w:pStyle w:val="C011"/>
      </w:pPr>
      <w:r>
        <w:t>п</w:t>
      </w:r>
      <w:r w:rsidR="00856984">
        <w:t>ропущенные значения</w:t>
      </w:r>
      <w:r w:rsidR="00DA19C2">
        <w:t xml:space="preserve"> (незаполненные поля)</w:t>
      </w:r>
      <w:r w:rsidR="00856984">
        <w:t>.</w:t>
      </w:r>
    </w:p>
    <w:p w14:paraId="212C12DF" w14:textId="77777777" w:rsidR="003417E9" w:rsidRPr="003417E9" w:rsidRDefault="003417E9" w:rsidP="005648BC">
      <w:pPr>
        <w:pStyle w:val="C011"/>
        <w:numPr>
          <w:ilvl w:val="0"/>
          <w:numId w:val="0"/>
        </w:numPr>
        <w:ind w:firstLine="709"/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3741E0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58" w:name="_MON_1568093522"/>
    <w:bookmarkEnd w:id="58"/>
    <w:p w14:paraId="32DCBF6B" w14:textId="77777777" w:rsidR="00D00E5A" w:rsidRDefault="00BE5E56" w:rsidP="008675C5">
      <w:pPr>
        <w:pStyle w:val="B01Pic"/>
      </w:pPr>
      <w:r w:rsidRPr="004834F6">
        <w:object w:dxaOrig="19245" w:dyaOrig="8100" w14:anchorId="5E61FDE9">
          <v:shape id="_x0000_i1029" type="#_x0000_t75" style="width:447.6pt;height:146.7pt" o:ole="">
            <v:imagedata r:id="rId17" o:title="" cropbottom="15299f"/>
          </v:shape>
          <o:OLEObject Type="Embed" ProgID="Visio.Drawing.15" ShapeID="_x0000_i1029" DrawAspect="Content" ObjectID="_1568444873" r:id="rId18"/>
        </w:object>
      </w:r>
    </w:p>
    <w:p w14:paraId="59A82D82" w14:textId="77777777" w:rsidR="00F56652" w:rsidRDefault="000040C1" w:rsidP="004D453A">
      <w:pPr>
        <w:pStyle w:val="B02PicName"/>
      </w:pPr>
      <w:bookmarkStart w:id="59" w:name="_Ref493708190"/>
      <w:r w:rsidRPr="00BD5882">
        <w:t>–</w:t>
      </w:r>
      <w:bookmarkEnd w:id="59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14:paraId="23E6B290" w14:textId="77777777" w:rsidR="00AA1E9D" w:rsidRDefault="00AA1E9D" w:rsidP="00AA1E9D">
      <w:r>
        <w:t xml:space="preserve">Для каждого типа ошибок был создан свой класс, который наследуется от класса </w:t>
      </w:r>
      <w:r w:rsidRPr="00423E79">
        <w:rPr>
          <w:i/>
          <w:lang w:val="en-US"/>
        </w:rPr>
        <w:t>Error</w:t>
      </w:r>
      <w:r w:rsidRPr="004556DD">
        <w:t xml:space="preserve">. Это сделано </w:t>
      </w:r>
      <w:r>
        <w:t xml:space="preserve">для </w:t>
      </w:r>
      <w:r w:rsidRPr="004556DD">
        <w:t>объединения</w:t>
      </w:r>
      <w:r>
        <w:t xml:space="preserve"> </w:t>
      </w:r>
      <w:r w:rsidR="00AF4E0F">
        <w:t>классов</w:t>
      </w:r>
      <w:r>
        <w:t xml:space="preserve"> по общим признакам, таким как:</w:t>
      </w:r>
    </w:p>
    <w:p w14:paraId="645D0C16" w14:textId="63903D85" w:rsidR="00AA1E9D" w:rsidRDefault="005648BC" w:rsidP="00AA1E9D">
      <w:pPr>
        <w:pStyle w:val="C011"/>
      </w:pPr>
      <w:r>
        <w:t>и</w:t>
      </w:r>
      <w:r w:rsidR="00AA1E9D">
        <w:t>ндексы ошибок в таблице</w:t>
      </w:r>
      <w:r>
        <w:t>;</w:t>
      </w:r>
    </w:p>
    <w:p w14:paraId="60A596A9" w14:textId="2F94F68D" w:rsidR="00AA1E9D" w:rsidRDefault="005648BC" w:rsidP="00AA1E9D">
      <w:pPr>
        <w:pStyle w:val="C011"/>
      </w:pPr>
      <w:r>
        <w:t>с</w:t>
      </w:r>
      <w:r w:rsidR="00AA1E9D">
        <w:t>тиль типа ошибки для раскраски итоговой таблицы</w:t>
      </w:r>
      <w:r>
        <w:t>;</w:t>
      </w:r>
    </w:p>
    <w:p w14:paraId="4B91B619" w14:textId="00C353E5" w:rsidR="00AA1E9D" w:rsidRDefault="005648BC" w:rsidP="00AA1E9D">
      <w:pPr>
        <w:pStyle w:val="C011"/>
      </w:pPr>
      <w:r>
        <w:t>н</w:t>
      </w:r>
      <w:r w:rsidR="00AA1E9D">
        <w:t>азвание типа ошибки в легенде таблицы</w:t>
      </w:r>
      <w:r>
        <w:t>;</w:t>
      </w:r>
    </w:p>
    <w:p w14:paraId="3003BBB8" w14:textId="77777777" w:rsidR="00AA1E9D" w:rsidRDefault="005648BC" w:rsidP="00AA1E9D">
      <w:pPr>
        <w:pStyle w:val="C011"/>
      </w:pPr>
      <w:r>
        <w:t>п</w:t>
      </w:r>
      <w:r w:rsidR="00AA1E9D">
        <w:t>озиция условного обозначения типа ошибки внутри легенды таблицы.</w:t>
      </w:r>
    </w:p>
    <w:p w14:paraId="1A454522" w14:textId="77777777"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исходной </w:t>
      </w:r>
      <w:r w:rsidR="00C10CC1">
        <w:t>таблиц</w:t>
      </w:r>
      <w:r w:rsidR="004F5350">
        <w:t>ы</w:t>
      </w:r>
      <w:r w:rsidR="00C10CC1">
        <w:t xml:space="preserve">, </w:t>
      </w:r>
      <w:r w:rsidR="004F5350">
        <w:t>в которых есть ошибки. П</w:t>
      </w:r>
      <w:r w:rsidR="00737E2C">
        <w:t xml:space="preserve">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50778F">
        <w:t>для обозначения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6E44EF">
        <w:t xml:space="preserve">в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6E44EF">
        <w:t>ся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14:paraId="6E79E12C" w14:textId="77777777"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r w:rsidR="00767FDB">
        <w:t>а не стандартный конструктор.</w:t>
      </w:r>
    </w:p>
    <w:p w14:paraId="54C03B30" w14:textId="77777777"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14:paraId="6DAB70FC" w14:textId="60763568"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5648BC">
        <w:t>ся при помощи</w:t>
      </w:r>
      <w:r w:rsidR="008137B3">
        <w:t xml:space="preserve"> метод</w:t>
      </w:r>
      <w:r w:rsidR="005648BC">
        <w:t>а</w:t>
      </w:r>
      <w:r w:rsidR="008137B3">
        <w:t xml:space="preserve">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 xml:space="preserve">, </w:t>
      </w:r>
      <w:r w:rsidR="00A6433E">
        <w:lastRenderedPageBreak/>
        <w:t>созданной при вызове 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>осуществляется доступ ко всем ячейкам рабо</w:t>
      </w:r>
      <w:r w:rsidR="00E66640">
        <w:t>чей</w:t>
      </w:r>
      <w:r w:rsidR="002E029A">
        <w:t xml:space="preserve"> книги</w:t>
      </w:r>
      <w:r w:rsidR="00F60223">
        <w:t xml:space="preserve"> и устанавливаются новые стили для тех ячеек, индексы которых </w:t>
      </w:r>
      <w:r w:rsidR="005648BC">
        <w:t xml:space="preserve">содержат </w:t>
      </w:r>
      <w:r w:rsidR="00F60223">
        <w:t xml:space="preserve">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>из значения</w:t>
      </w:r>
      <w:r w:rsidR="00E66640">
        <w:t xml:space="preserve"> поля</w:t>
      </w:r>
      <w:r w:rsidR="00C62D7B">
        <w:t xml:space="preserve">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14:paraId="651A5780" w14:textId="11369D39"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</w:t>
      </w:r>
      <w:r w:rsidR="00B8754A">
        <w:t>от</w:t>
      </w:r>
      <w:r w:rsidR="00350005">
        <w:t xml:space="preserve"> </w:t>
      </w:r>
      <w:r w:rsidR="005A721B">
        <w:t xml:space="preserve">переданного методу объекта. </w:t>
      </w:r>
      <w:r w:rsidR="00CB0C50">
        <w:t>Фрагмент</w:t>
      </w:r>
      <w:r w:rsidR="00D07FF9">
        <w:t xml:space="preserve"> </w:t>
      </w:r>
      <w:r w:rsidR="005C55E7">
        <w:t xml:space="preserve">текстового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3741E0">
        <w:t>6</w:t>
      </w:r>
      <w:r w:rsidR="007341A4">
        <w:fldChar w:fldCharType="end"/>
      </w:r>
      <w:r w:rsidR="0021547D">
        <w:t>.</w:t>
      </w:r>
    </w:p>
    <w:p w14:paraId="3E9BAF54" w14:textId="77777777"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7056A949" wp14:editId="47A946F6">
            <wp:extent cx="5529532" cy="176971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7483" cy="17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A1FD95" w14:textId="77777777" w:rsidR="00520DBD" w:rsidRPr="00520DBD" w:rsidRDefault="00AA414D" w:rsidP="00520DBD">
      <w:pPr>
        <w:pStyle w:val="B02PicName"/>
      </w:pPr>
      <w:bookmarkStart w:id="60" w:name="_Ref493732843"/>
      <w:r>
        <w:t xml:space="preserve">– </w:t>
      </w:r>
      <w:bookmarkEnd w:id="60"/>
      <w:r w:rsidR="007E5330">
        <w:t>Ф</w:t>
      </w:r>
      <w:r w:rsidR="00CB0C50">
        <w:t xml:space="preserve">рагмент </w:t>
      </w:r>
      <w:r w:rsidR="005C55E7">
        <w:t xml:space="preserve">текстового </w:t>
      </w:r>
      <w:r w:rsidR="00CB0C50">
        <w:t>отчета об ошибках</w:t>
      </w:r>
    </w:p>
    <w:p w14:paraId="628A35B0" w14:textId="77777777" w:rsidR="00267CC6" w:rsidRDefault="00C33C51" w:rsidP="008675C5">
      <w:pPr>
        <w:pStyle w:val="D03"/>
        <w:rPr>
          <w:lang w:val="ru-RU"/>
        </w:rPr>
      </w:pPr>
      <w:bookmarkStart w:id="61" w:name="_Ref493720091"/>
      <w:bookmarkStart w:id="62" w:name="_Toc494664430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61"/>
      <w:bookmarkEnd w:id="62"/>
    </w:p>
    <w:p w14:paraId="6B3A84D1" w14:textId="77777777"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14:paraId="3F0624A3" w14:textId="77777777" w:rsidR="001044FE" w:rsidRPr="00DF6041" w:rsidRDefault="003A60F7" w:rsidP="00636F00">
      <w:pPr>
        <w:pStyle w:val="D04"/>
        <w:numPr>
          <w:ilvl w:val="3"/>
          <w:numId w:val="9"/>
        </w:numPr>
        <w:rPr>
          <w:lang w:val="ru-RU"/>
        </w:rPr>
      </w:pPr>
      <w:bookmarkStart w:id="63" w:name="_Ref493708239"/>
      <w:bookmarkStart w:id="64" w:name="_Toc494664431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63"/>
      <w:bookmarkEnd w:id="64"/>
    </w:p>
    <w:p w14:paraId="69B84B77" w14:textId="6B023223"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lastRenderedPageBreak/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D07FF9">
        <w:t xml:space="preserve"> </w:t>
      </w:r>
      <w:r w:rsidR="0040212F">
        <w:t>В цикле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14:paraId="5E3414A8" w14:textId="773A4575"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</w:t>
      </w:r>
      <w:r w:rsidR="00350005">
        <w:t>незаполненных полей</w:t>
      </w:r>
      <w:r>
        <w:t xml:space="preserve">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индекс</w:t>
      </w:r>
      <w:r w:rsidR="00C6180E">
        <w:t>ы</w:t>
      </w:r>
      <w:r>
        <w:t xml:space="preserve"> </w:t>
      </w:r>
      <w:r w:rsidR="008F7E5D">
        <w:t xml:space="preserve">этого элемента </w:t>
      </w:r>
      <w:r w:rsidR="00651223">
        <w:t xml:space="preserve">передаю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14:paraId="0F09579D" w14:textId="376CFBBC"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  <w:r w:rsidR="00BB7FA1">
        <w:t xml:space="preserve"> </w:t>
      </w:r>
      <w:r w:rsidR="0056088A">
        <w:t xml:space="preserve">Если значение </w:t>
      </w:r>
      <w:r w:rsidR="00F1286D">
        <w:t>элемента</w:t>
      </w:r>
      <w:r w:rsidR="0056088A">
        <w:t xml:space="preserve"> не совпало ни с одним значение</w:t>
      </w:r>
      <w:r w:rsidR="00651223">
        <w:t>м</w:t>
      </w:r>
      <w:r w:rsidR="0056088A">
        <w:t xml:space="preserve"> словаря, проверяется совпадение </w:t>
      </w:r>
      <w:r w:rsidR="007D03AD">
        <w:t xml:space="preserve">элемента </w:t>
      </w:r>
      <w:r w:rsidR="0056088A">
        <w:t xml:space="preserve">с </w:t>
      </w:r>
      <w:r w:rsidR="007D03AD">
        <w:t xml:space="preserve">одним </w:t>
      </w:r>
      <w:r w:rsidR="00BB7FA1">
        <w:t>из ключей.</w:t>
      </w:r>
    </w:p>
    <w:p w14:paraId="7472C8B2" w14:textId="77777777"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</w:t>
      </w:r>
      <w:r w:rsidR="00743EE4">
        <w:t>словаря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14:paraId="728A4A60" w14:textId="77777777"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14:paraId="3E542C80" w14:textId="77777777" w:rsidR="00C7319C" w:rsidRPr="00C7319C" w:rsidRDefault="00C7319C" w:rsidP="00C7319C">
      <w:r>
        <w:t xml:space="preserve">Наглядное представление </w:t>
      </w:r>
      <w:r w:rsidR="00BB7FA1">
        <w:t xml:space="preserve">схемы работы </w:t>
      </w:r>
      <w:r>
        <w:t xml:space="preserve">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3741E0">
        <w:t>7</w:t>
      </w:r>
      <w:r w:rsidR="007341A4">
        <w:fldChar w:fldCharType="end"/>
      </w:r>
      <w:r>
        <w:t>.</w:t>
      </w:r>
    </w:p>
    <w:p w14:paraId="3E3C0C6F" w14:textId="77777777" w:rsidR="00496639" w:rsidRDefault="0005352E" w:rsidP="008675C5">
      <w:pPr>
        <w:pStyle w:val="B01Pic"/>
        <w:rPr>
          <w:lang w:val="en-US"/>
        </w:rPr>
      </w:pPr>
      <w:r>
        <w:object w:dxaOrig="15360" w:dyaOrig="22126" w14:anchorId="44142582">
          <v:shape id="_x0000_i1030" type="#_x0000_t75" style="width:347.1pt;height:499.15pt" o:ole="">
            <v:imagedata r:id="rId11" o:title=""/>
          </v:shape>
          <o:OLEObject Type="Embed" ProgID="Visio.Drawing.15" ShapeID="_x0000_i1030" DrawAspect="Content" ObjectID="_1568444874" r:id="rId20"/>
        </w:object>
      </w:r>
    </w:p>
    <w:p w14:paraId="20B5C150" w14:textId="77777777" w:rsidR="00866CD8" w:rsidRPr="00BF1229" w:rsidRDefault="00BF1229" w:rsidP="00866CD8">
      <w:pPr>
        <w:pStyle w:val="B02PicName"/>
      </w:pPr>
      <w:bookmarkStart w:id="65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65"/>
    </w:p>
    <w:p w14:paraId="77C5DC5F" w14:textId="77777777" w:rsidR="00DB5315" w:rsidRPr="006976D4" w:rsidRDefault="003A60F7" w:rsidP="006976D4">
      <w:pPr>
        <w:pStyle w:val="D04"/>
        <w:rPr>
          <w:lang w:val="ru-RU"/>
        </w:rPr>
      </w:pPr>
      <w:bookmarkStart w:id="66" w:name="_Toc494664432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66"/>
    </w:p>
    <w:p w14:paraId="7CA41F32" w14:textId="470BF0F7" w:rsidR="007B3C13" w:rsidRDefault="00651223" w:rsidP="008F1809">
      <w:pPr>
        <w:ind w:firstLine="708"/>
      </w:pPr>
      <w:r>
        <w:t xml:space="preserve">После получения элементов определенного столбца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>производится</w:t>
      </w:r>
      <w:r w:rsidR="001612D7">
        <w:t xml:space="preserve"> </w:t>
      </w:r>
      <w:r w:rsidR="001B5314">
        <w:t xml:space="preserve">их </w:t>
      </w:r>
      <w:r w:rsidR="001612D7">
        <w:t>проверка</w:t>
      </w:r>
      <w:r w:rsidR="00D07FF9">
        <w:t xml:space="preserve"> </w:t>
      </w:r>
      <w:r w:rsidR="0049556C">
        <w:t>на заполнение</w:t>
      </w:r>
      <w:r>
        <w:t>,</w:t>
      </w:r>
      <w:r w:rsidRPr="00651223">
        <w:t xml:space="preserve"> </w:t>
      </w:r>
      <w:r>
        <w:t>так же, как и в методе, реализованном для категориальных переменных.</w:t>
      </w:r>
    </w:p>
    <w:p w14:paraId="3F4DB694" w14:textId="3027FEE3"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651223">
        <w:t>:</w:t>
      </w:r>
    </w:p>
    <w:p w14:paraId="23621785" w14:textId="77777777" w:rsidR="007619F4" w:rsidRDefault="007619F4" w:rsidP="00721328">
      <w:pPr>
        <w:pStyle w:val="B01Pic"/>
      </w:pPr>
      <m:oMath>
        <m:r>
          <w:rPr>
            <w:rFonts w:ascii="Cambria Math" w:hAnsi="Cambria Math"/>
          </w:rPr>
          <w:lastRenderedPageBreak/>
          <m:t>"^((\\d)+)[,.]|([[:space:]])?(\\d)+)?$"</m:t>
        </m:r>
      </m:oMath>
      <w:r w:rsidR="00651223">
        <w:t>,</w:t>
      </w:r>
    </w:p>
    <w:p w14:paraId="052D154C" w14:textId="77777777" w:rsidR="00D96B61" w:rsidRDefault="00B22E3F" w:rsidP="00B47601">
      <w:pPr>
        <w:keepNext/>
      </w:pPr>
      <w:r>
        <w:t>г</w:t>
      </w:r>
      <w:r w:rsidR="00D96B61">
        <w:t>де</w:t>
      </w:r>
    </w:p>
    <w:p w14:paraId="2D96BF21" w14:textId="77777777"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14:paraId="0B2F2983" w14:textId="77777777" w:rsidR="00D96B61" w:rsidRDefault="00596193" w:rsidP="001B5E5A">
      <w:pPr>
        <w:keepNext/>
      </w:pPr>
      <m:oMath>
        <m:r>
          <w:rPr>
            <w:rFonts w:ascii="Cambria Math" w:hAnsi="Cambria Math"/>
          </w:rPr>
          <m:t>((\\d)+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14:paraId="2B5835DF" w14:textId="77777777"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14:paraId="72177716" w14:textId="77777777"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14:paraId="09408759" w14:textId="77777777" w:rsidR="00B21908" w:rsidRDefault="00596193" w:rsidP="001B5E5A">
      <w:pPr>
        <w:keepNext/>
      </w:pPr>
      <m:oMath>
        <m:r>
          <w:rPr>
            <w:rFonts w:ascii="Cambria Math" w:hAnsi="Cambria Math"/>
          </w:rPr>
          <m:t>(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14:paraId="0B951AA8" w14:textId="77777777" w:rsidR="00CE2B64" w:rsidRDefault="00CE2B64" w:rsidP="001B5E5A">
      <w:pPr>
        <w:keepNext/>
      </w:pPr>
      <m:oMath>
        <m:r>
          <w:rPr>
            <w:rFonts w:ascii="Cambria Math" w:hAnsi="Cambria Math"/>
          </w:rPr>
          <m:t>(\\d)+)?</m:t>
        </m:r>
      </m:oMath>
      <w:r>
        <w:t xml:space="preserve"> – одно число и более ноль или один раз,</w:t>
      </w:r>
    </w:p>
    <w:p w14:paraId="722C50C8" w14:textId="77777777"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14:paraId="2923F9E0" w14:textId="77777777"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14:paraId="6435CB88" w14:textId="096A0510"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27BE6">
        <w:t>, который</w:t>
      </w:r>
      <w:r w:rsidR="00FF7B59">
        <w:t xml:space="preserve">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14:paraId="7ECE1358" w14:textId="4350EBF0"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>Если разделитель неверный, то производится его замена, а если найден лишний пробел</w:t>
      </w:r>
      <w:r w:rsidR="00651223">
        <w:t>,</w:t>
      </w:r>
      <w:r w:rsidR="00E06E99">
        <w:t xml:space="preserve"> </w:t>
      </w:r>
      <w:r w:rsidR="00E06E99">
        <w:t xml:space="preserve">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3741E0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p w14:paraId="42C9093C" w14:textId="77777777" w:rsidR="00496639" w:rsidRDefault="005F7983" w:rsidP="008675C5">
      <w:pPr>
        <w:pStyle w:val="B01Pic"/>
        <w:rPr>
          <w:lang w:val="en-US"/>
        </w:rPr>
      </w:pPr>
      <w:r>
        <w:object w:dxaOrig="17505" w:dyaOrig="21060" w14:anchorId="53EFB368">
          <v:shape id="_x0000_i1031" type="#_x0000_t75" style="width:415.9pt;height:499.15pt" o:ole="">
            <v:imagedata r:id="rId21" o:title=""/>
          </v:shape>
          <o:OLEObject Type="Embed" ProgID="Visio.Drawing.15" ShapeID="_x0000_i1031" DrawAspect="Content" ObjectID="_1568444875" r:id="rId22"/>
        </w:object>
      </w:r>
    </w:p>
    <w:p w14:paraId="35741CC9" w14:textId="77777777" w:rsidR="00866CD8" w:rsidRPr="00644CAE" w:rsidRDefault="004D433E" w:rsidP="00866CD8">
      <w:pPr>
        <w:pStyle w:val="B02PicName"/>
      </w:pPr>
      <w:bookmarkStart w:id="67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67"/>
    </w:p>
    <w:p w14:paraId="42812AA1" w14:textId="77777777" w:rsidR="000E3444" w:rsidRPr="00FE390E" w:rsidRDefault="00EC1C7D" w:rsidP="006976D4">
      <w:pPr>
        <w:pStyle w:val="D04"/>
        <w:rPr>
          <w:lang w:val="ru-RU"/>
        </w:rPr>
      </w:pPr>
      <w:bookmarkStart w:id="68" w:name="_Ref494326431"/>
      <w:bookmarkStart w:id="69" w:name="_Toc494664433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68"/>
      <w:bookmarkEnd w:id="69"/>
    </w:p>
    <w:p w14:paraId="704D33A2" w14:textId="39588382"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</w:t>
      </w:r>
      <w:r w:rsidR="00651223">
        <w:t>аналогична</w:t>
      </w:r>
      <w:r>
        <w:t xml:space="preserve"> </w:t>
      </w:r>
      <w:proofErr w:type="gramStart"/>
      <w:r>
        <w:t>предыдущ</w:t>
      </w:r>
      <w:r w:rsidR="0093453D">
        <w:t>ей</w:t>
      </w:r>
      <w:proofErr w:type="gramEnd"/>
      <w:r>
        <w:t>, но отличается 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CF77FC">
        <w:t>Применяемый ш</w:t>
      </w:r>
      <w:r w:rsidR="008960CC">
        <w:t>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14:paraId="5CC2C330" w14:textId="77777777"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)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14:paraId="36C6F3A9" w14:textId="77777777" w:rsidR="00B35B9F" w:rsidRDefault="00922485" w:rsidP="00CB443F">
      <w:pPr>
        <w:keepNext/>
      </w:pPr>
      <w:r>
        <w:t>г</w:t>
      </w:r>
      <w:r w:rsidR="00B35B9F">
        <w:t>де</w:t>
      </w:r>
    </w:p>
    <w:p w14:paraId="097E7177" w14:textId="77777777"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14:paraId="52D39841" w14:textId="77777777" w:rsidR="00EC6FD0" w:rsidRDefault="00596193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14:paraId="1A84CE08" w14:textId="7A494470"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(</w:t>
      </w:r>
      <w:r w:rsidR="00B60860">
        <w:t xml:space="preserve">«,» </w:t>
      </w:r>
      <w:proofErr w:type="gramEnd"/>
      <w:r w:rsidR="00B60860">
        <w:t xml:space="preserve">или </w:t>
      </w:r>
      <w:r w:rsidR="007E5BED">
        <w:t>«</w:t>
      </w:r>
      <w:r w:rsidR="005E52BC">
        <w:t>.</w:t>
      </w:r>
      <w:r w:rsidR="007E5BED">
        <w:t>»</w:t>
      </w:r>
      <w:r w:rsidR="00456E89">
        <w:t xml:space="preserve">; </w:t>
      </w:r>
      <w:r w:rsidR="007E5BED">
        <w:t>«</w:t>
      </w:r>
      <w:r w:rsidRPr="000F1EA7">
        <w:t>/</w:t>
      </w:r>
      <w:r w:rsidR="007E5BED">
        <w:t>» или «/»</w:t>
      </w:r>
      <w:r w:rsidR="000434A0">
        <w:t xml:space="preserve">; </w:t>
      </w:r>
      <w:r w:rsidR="007E5BED">
        <w:t>«</w:t>
      </w:r>
      <w:r w:rsidR="005E52BC">
        <w:t>-</w:t>
      </w:r>
      <w:r w:rsidR="007E5BED">
        <w:t>»</w:t>
      </w:r>
      <w:r w:rsidR="005E52BC">
        <w:t>),</w:t>
      </w:r>
    </w:p>
    <w:p w14:paraId="73E0C944" w14:textId="77777777"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14:paraId="11963708" w14:textId="77777777"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>$</m:t>
        </m:r>
      </m:oMath>
      <w:r w:rsidRPr="00676480">
        <w:t xml:space="preserve"> </w:t>
      </w:r>
      <w:r w:rsidR="00A248F8">
        <w:t>– символ конца строки</w:t>
      </w:r>
      <w:r w:rsidR="00C03DE2">
        <w:t>.</w:t>
      </w:r>
    </w:p>
    <w:p w14:paraId="4AC9F52A" w14:textId="77777777"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 xml:space="preserve">в </w:t>
      </w:r>
      <w:r w:rsidR="00CD3711">
        <w:t xml:space="preserve">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14:paraId="40CF1C22" w14:textId="77777777"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3741E0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p w14:paraId="64770FF4" w14:textId="77777777" w:rsidR="00CB4104" w:rsidRDefault="00702BAA" w:rsidP="008675C5">
      <w:pPr>
        <w:pStyle w:val="B01Pic"/>
      </w:pPr>
      <w:r>
        <w:object w:dxaOrig="14985" w:dyaOrig="22080" w14:anchorId="2DC28C0D">
          <v:shape id="_x0000_i1032" type="#_x0000_t75" style="width:328.85pt;height:484.65pt" o:ole="">
            <v:imagedata r:id="rId23" o:title=""/>
          </v:shape>
          <o:OLEObject Type="Embed" ProgID="Visio.Drawing.15" ShapeID="_x0000_i1032" DrawAspect="Content" ObjectID="_1568444876" r:id="rId24"/>
        </w:object>
      </w:r>
    </w:p>
    <w:p w14:paraId="46ABE80B" w14:textId="77777777" w:rsidR="00CB4104" w:rsidRPr="00CB4104" w:rsidRDefault="005228DE" w:rsidP="00CB4104">
      <w:pPr>
        <w:pStyle w:val="B02PicName"/>
      </w:pPr>
      <w:bookmarkStart w:id="70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70"/>
    </w:p>
    <w:p w14:paraId="4BF1D71F" w14:textId="77777777" w:rsidR="00C27816" w:rsidRDefault="009402EF" w:rsidP="004B732A">
      <w:pPr>
        <w:pStyle w:val="D03"/>
        <w:rPr>
          <w:lang w:val="ru-RU"/>
        </w:rPr>
      </w:pPr>
      <w:bookmarkStart w:id="71" w:name="_Ref493755811"/>
      <w:bookmarkStart w:id="72" w:name="_Toc494664434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71"/>
      <w:bookmarkEnd w:id="72"/>
    </w:p>
    <w:p w14:paraId="17D69409" w14:textId="77777777" w:rsidR="00F22CBC" w:rsidRDefault="00F22CBC" w:rsidP="00F22CBC">
      <w:pPr>
        <w:pStyle w:val="D04"/>
        <w:rPr>
          <w:shd w:val="clear" w:color="auto" w:fill="FFFFFF"/>
        </w:rPr>
      </w:pPr>
      <w:bookmarkStart w:id="73" w:name="_Toc494664435"/>
      <w:r>
        <w:rPr>
          <w:shd w:val="clear" w:color="auto" w:fill="FFFFFF"/>
        </w:rPr>
        <w:t>Общие понятия</w:t>
      </w:r>
      <w:bookmarkEnd w:id="73"/>
    </w:p>
    <w:p w14:paraId="1DF9D398" w14:textId="77777777"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 xml:space="preserve">, </w:t>
      </w:r>
      <w:r w:rsidR="00836987">
        <w:rPr>
          <w:shd w:val="clear" w:color="auto" w:fill="FFFFFF"/>
        </w:rPr>
        <w:t>то есть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14:paraId="14373C26" w14:textId="77777777" w:rsidR="00C013A9" w:rsidRDefault="00242680" w:rsidP="00E45F55">
      <w:pPr>
        <w:pStyle w:val="A02TextParagraphNoIndentation"/>
        <w:ind w:firstLine="708"/>
      </w:pPr>
      <w:r>
        <w:lastRenderedPageBreak/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F7BB5">
        <w:t xml:space="preserve"> </w:t>
      </w:r>
      <w:r w:rsidR="00F535A6">
        <w:t xml:space="preserve">Функция 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14:paraId="260B2DB0" w14:textId="77777777" w:rsidR="00F22CBC" w:rsidRDefault="00B530C2" w:rsidP="00F22CBC">
      <w:pPr>
        <w:pStyle w:val="D04"/>
        <w:rPr>
          <w:lang w:eastAsia="ru-RU"/>
        </w:rPr>
      </w:pPr>
      <w:bookmarkStart w:id="74" w:name="_Toc494664436"/>
      <w:r w:rsidRPr="000A1EB1">
        <w:rPr>
          <w:lang w:eastAsia="ru-RU"/>
        </w:rPr>
        <w:t>Диаграммы размахов</w:t>
      </w:r>
      <w:bookmarkEnd w:id="74"/>
    </w:p>
    <w:p w14:paraId="15E46F0A" w14:textId="77777777"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</w:t>
      </w:r>
      <w:r w:rsidRPr="000434A0">
        <w:rPr>
          <w:i/>
          <w:lang w:eastAsia="ru-RU"/>
        </w:rPr>
        <w:t>box-whisker plots</w:t>
      </w:r>
      <w:r w:rsidRPr="000A1EB1">
        <w:rPr>
          <w:lang w:eastAsia="ru-RU"/>
        </w:rPr>
        <w:t>)</w:t>
      </w:r>
      <w:r w:rsidR="00F535A6">
        <w:rPr>
          <w:lang w:eastAsia="ru-RU"/>
        </w:rPr>
        <w:t>,</w:t>
      </w:r>
      <w:r w:rsidR="00412339">
        <w:rPr>
          <w:lang w:eastAsia="ru-RU"/>
        </w:rPr>
        <w:t xml:space="preserve"> были разработаны </w:t>
      </w:r>
      <w:r w:rsidR="003236C4">
        <w:rPr>
          <w:lang w:eastAsia="ru-RU"/>
        </w:rPr>
        <w:t xml:space="preserve">американским математиком </w:t>
      </w:r>
      <w:r w:rsidR="00412339">
        <w:rPr>
          <w:lang w:eastAsia="ru-RU"/>
        </w:rPr>
        <w:t>Джоном Тьюки в 1969</w:t>
      </w:r>
      <w:r w:rsidR="00F535A6">
        <w:rPr>
          <w:lang w:eastAsia="ru-RU"/>
        </w:rPr>
        <w:t> </w:t>
      </w:r>
      <w:r w:rsidR="00412339">
        <w:rPr>
          <w:lang w:eastAsia="ru-RU"/>
        </w:rPr>
        <w:t>г. и</w:t>
      </w:r>
      <w:r w:rsidRPr="000A1EB1">
        <w:rPr>
          <w:lang w:eastAsia="ru-RU"/>
        </w:rPr>
        <w:t xml:space="preserve">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</w:t>
      </w:r>
      <w:r w:rsidR="00760142">
        <w:rPr>
          <w:lang w:eastAsia="ru-RU"/>
        </w:rPr>
        <w:t>высота</w:t>
      </w:r>
      <w:r w:rsidRPr="000A1EB1">
        <w:rPr>
          <w:lang w:eastAsia="ru-RU"/>
        </w:rPr>
        <w:t xml:space="preserve">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3741E0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14:paraId="77848BA6" w14:textId="77777777" w:rsidR="000A1EB1" w:rsidRPr="000A1EB1" w:rsidRDefault="000A1EB1" w:rsidP="00CE01AF">
      <w:pPr>
        <w:pStyle w:val="B01Pic"/>
        <w:rPr>
          <w:color w:val="333333"/>
          <w:lang w:eastAsia="ru-RU"/>
        </w:rPr>
      </w:pPr>
      <w:r w:rsidRPr="00CE01AF">
        <w:rPr>
          <w:noProof/>
          <w:lang w:eastAsia="ru-RU"/>
        </w:rPr>
        <w:drawing>
          <wp:inline distT="0" distB="0" distL="0" distR="0" wp14:anchorId="1B839E73" wp14:editId="23625F72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EE6846" w14:textId="77777777" w:rsidR="000A1EB1" w:rsidRPr="00313998" w:rsidRDefault="001512B7" w:rsidP="00CE01AF">
      <w:pPr>
        <w:pStyle w:val="B02PicName"/>
      </w:pPr>
      <w:bookmarkStart w:id="75" w:name="_Ref494240746"/>
      <w:r>
        <w:t xml:space="preserve">– </w:t>
      </w:r>
      <w:r w:rsidR="001C37C9">
        <w:t>Д</w:t>
      </w:r>
      <w:r>
        <w:t xml:space="preserve">иаграмма </w:t>
      </w:r>
      <w:r w:rsidRPr="00CE01AF">
        <w:t>размах</w:t>
      </w:r>
      <w:bookmarkEnd w:id="75"/>
      <w:r w:rsidR="007F0A62" w:rsidRPr="00CE01AF">
        <w:t>а</w:t>
      </w:r>
    </w:p>
    <w:p w14:paraId="7F2320C4" w14:textId="77777777"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14:paraId="01ACE928" w14:textId="77777777" w:rsidR="00E30271" w:rsidRDefault="00E30271" w:rsidP="00E30271">
      <w:pPr>
        <w:rPr>
          <w:shd w:val="clear" w:color="auto" w:fill="FFFFFF"/>
        </w:rPr>
      </w:pPr>
      <w:r w:rsidRPr="009414E5">
        <w:rPr>
          <w:shd w:val="clear" w:color="auto" w:fill="FFFFFF"/>
        </w:rPr>
        <w:t>Медианой</w:t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</w:t>
      </w:r>
      <w:proofErr w:type="gramStart"/>
      <w:r>
        <w:rPr>
          <w:shd w:val="clear" w:color="auto" w:fill="FFFFFF"/>
        </w:rPr>
        <w:t>получить</w:t>
      </w:r>
      <w:proofErr w:type="gramEnd"/>
      <w:r>
        <w:rPr>
          <w:shd w:val="clear" w:color="auto" w:fill="FFFFFF"/>
        </w:rPr>
        <w:t xml:space="preserve"> значение слева от него.</w:t>
      </w:r>
    </w:p>
    <w:p w14:paraId="61795103" w14:textId="77777777" w:rsidR="00E058DF" w:rsidRDefault="00FF41F1" w:rsidP="004E1FBB">
      <w:pPr>
        <w:rPr>
          <w:shd w:val="clear" w:color="auto" w:fill="FFFFFF"/>
        </w:rPr>
      </w:pPr>
      <w:r w:rsidRPr="009414E5">
        <w:rPr>
          <w:shd w:val="clear" w:color="auto" w:fill="FFFFFF"/>
        </w:rPr>
        <w:lastRenderedPageBreak/>
        <w:t>Квант</w:t>
      </w:r>
      <w:r w:rsidR="00217DD5" w:rsidRPr="009414E5">
        <w:rPr>
          <w:shd w:val="clear" w:color="auto" w:fill="FFFFFF"/>
        </w:rPr>
        <w:t>и</w:t>
      </w:r>
      <w:r w:rsidR="003B1D11" w:rsidRPr="009414E5">
        <w:rPr>
          <w:shd w:val="clear" w:color="auto" w:fill="FFFFFF"/>
        </w:rPr>
        <w:t xml:space="preserve">ль </w:t>
      </w:r>
      <w:r w:rsidR="003B1D11" w:rsidRPr="003B1D11">
        <w:rPr>
          <w:shd w:val="clear" w:color="auto" w:fill="FFFFFF"/>
        </w:rPr>
        <w:t xml:space="preserve">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случайная величина не превышает с фиксированной вероятностью</w:t>
      </w:r>
      <w:r w:rsidR="000541BC">
        <w:rPr>
          <w:shd w:val="clear" w:color="auto" w:fill="FFFFFF"/>
        </w:rPr>
        <w:t> </w:t>
      </w:r>
      <w:r w:rsidR="00700769" w:rsidRPr="00700769">
        <w:rPr>
          <w:shd w:val="clear" w:color="auto" w:fill="FFFFFF"/>
        </w:rPr>
        <w:t>[</w:t>
      </w:r>
      <w:r w:rsidR="000541BC">
        <w:rPr>
          <w:shd w:val="clear" w:color="auto" w:fill="FFFFFF"/>
        </w:rPr>
        <w:fldChar w:fldCharType="begin"/>
      </w:r>
      <w:r w:rsidR="000541BC">
        <w:rPr>
          <w:shd w:val="clear" w:color="auto" w:fill="FFFFFF"/>
        </w:rPr>
        <w:instrText xml:space="preserve"> REF _Ref494625910 \r \h </w:instrText>
      </w:r>
      <w:r w:rsidR="000541BC">
        <w:rPr>
          <w:shd w:val="clear" w:color="auto" w:fill="FFFFFF"/>
        </w:rPr>
      </w:r>
      <w:r w:rsidR="000541BC">
        <w:rPr>
          <w:shd w:val="clear" w:color="auto" w:fill="FFFFFF"/>
        </w:rPr>
        <w:fldChar w:fldCharType="separate"/>
      </w:r>
      <w:r w:rsidR="003741E0">
        <w:rPr>
          <w:shd w:val="clear" w:color="auto" w:fill="FFFFFF"/>
        </w:rPr>
        <w:t>6</w:t>
      </w:r>
      <w:r w:rsidR="000541BC">
        <w:rPr>
          <w:shd w:val="clear" w:color="auto" w:fill="FFFFFF"/>
        </w:rPr>
        <w:fldChar w:fldCharType="end"/>
      </w:r>
      <w:r w:rsidR="00700769" w:rsidRPr="00700769">
        <w:rPr>
          <w:shd w:val="clear" w:color="auto" w:fill="FFFFFF"/>
        </w:rPr>
        <w:t>]</w:t>
      </w:r>
      <w:r w:rsidR="003B1D11" w:rsidRPr="003B1D11">
        <w:rPr>
          <w:shd w:val="clear" w:color="auto" w:fill="FFFFFF"/>
        </w:rPr>
        <w:t>.</w:t>
      </w:r>
      <w:r w:rsidR="009A4CF1">
        <w:rPr>
          <w:shd w:val="clear" w:color="auto" w:fill="FFFFFF"/>
        </w:rPr>
        <w:t xml:space="preserve"> </w:t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такое число, что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14:paraId="0625C3C0" w14:textId="77777777"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</w:t>
      </w:r>
      <w:r w:rsidR="00006F47">
        <w:t>нижний (первый)</w:t>
      </w:r>
      <w:r w:rsidRPr="004E1FBB">
        <w:t xml:space="preserve">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</w:t>
      </w:r>
      <w:r w:rsidR="00006F47">
        <w:t xml:space="preserve">(третий) </w:t>
      </w:r>
      <w:r w:rsidRPr="004E1FBB">
        <w:t xml:space="preserve">квартиль при </w:t>
      </w:r>
      <w:r w:rsidR="006B1153">
        <w:t>α</w:t>
      </w:r>
      <w:r w:rsidRPr="004E1FBB">
        <w:t xml:space="preserve"> = 3/4. </w:t>
      </w:r>
      <w:r w:rsidR="00DD39F7">
        <w:t>Второй к</w:t>
      </w:r>
      <w:r w:rsidRPr="004E1FBB">
        <w:t xml:space="preserve">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14:paraId="71D35731" w14:textId="77777777" w:rsidR="00A86C53" w:rsidRDefault="0029689B" w:rsidP="0004400D">
      <w:pPr>
        <w:rPr>
          <w:noProof/>
          <w:lang w:eastAsia="ru-RU"/>
        </w:rPr>
      </w:pPr>
      <w:r w:rsidRPr="009414E5">
        <w:rPr>
          <w:shd w:val="clear" w:color="auto" w:fill="FFFFFF"/>
        </w:rPr>
        <w:t>Интерквартильным размахом</w:t>
      </w:r>
      <w:r w:rsidRPr="0029689B">
        <w:rPr>
          <w:shd w:val="clear" w:color="auto" w:fill="FFFFFF"/>
        </w:rPr>
        <w:t xml:space="preserve">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14:paraId="53C4E6B7" w14:textId="77777777" w:rsidR="0004400D" w:rsidRPr="00A92577" w:rsidRDefault="00374414" w:rsidP="002A0F95">
      <w:pPr>
        <w:pStyle w:val="B10Formula"/>
        <w:rPr>
          <w:rFonts w:hint="eastAsia"/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14:paraId="43D3D452" w14:textId="77777777"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14:paraId="30851F76" w14:textId="77777777" w:rsidR="00A92577" w:rsidRDefault="00374414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14:paraId="7E14CB41" w14:textId="77777777" w:rsidR="00A92577" w:rsidRDefault="00374414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14:paraId="7EC67133" w14:textId="77777777"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r w:rsidR="00B530C2">
        <w:rPr>
          <w:lang w:eastAsia="ru-RU"/>
        </w:rPr>
        <w:t>постоянная</w:t>
      </w:r>
      <w:r w:rsidR="00D07FF9">
        <w:rPr>
          <w:lang w:eastAsia="ru-RU"/>
        </w:rPr>
        <w:t xml:space="preserve"> </w:t>
      </w:r>
      <w:r>
        <w:rPr>
          <w:lang w:eastAsia="ru-RU"/>
        </w:rPr>
        <w:t>Тьюки, равн</w:t>
      </w:r>
      <w:r w:rsidR="005F7983">
        <w:rPr>
          <w:lang w:eastAsia="ru-RU"/>
        </w:rPr>
        <w:t>ая</w:t>
      </w:r>
      <w:r>
        <w:rPr>
          <w:lang w:eastAsia="ru-RU"/>
        </w:rPr>
        <w:t xml:space="preserve">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</w:p>
    <w:p w14:paraId="1DF1A3A5" w14:textId="77777777"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535A6">
        <w:rPr>
          <w:shd w:val="clear" w:color="auto" w:fill="FFFFFF"/>
        </w:rPr>
        <w:t>,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r w:rsidR="00B530C2">
        <w:rPr>
          <w:shd w:val="clear" w:color="auto" w:fill="FFFFFF"/>
        </w:rPr>
        <w:t>постоянной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proofErr w:type="gramStart"/>
      <w:r w:rsidR="001923FF">
        <w:rPr>
          <w:shd w:val="clear" w:color="auto" w:fill="FFFFFF"/>
        </w:rPr>
        <w:t>на</w:t>
      </w:r>
      <w:proofErr w:type="gramEnd"/>
      <w:r>
        <w:rPr>
          <w:shd w:val="clear" w:color="auto" w:fill="FFFFFF"/>
        </w:rPr>
        <w:t xml:space="preserve"> </w:t>
      </w:r>
      <w:proofErr w:type="gramStart"/>
      <w:r>
        <w:rPr>
          <w:shd w:val="clear" w:color="auto" w:fill="FFFFFF"/>
        </w:rPr>
        <w:t>ИКР</w:t>
      </w:r>
      <w:proofErr w:type="gramEnd"/>
      <w:r>
        <w:rPr>
          <w:shd w:val="clear" w:color="auto" w:fill="FFFFFF"/>
        </w:rPr>
        <w:t xml:space="preserve">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14:paraId="5A1FBCFE" w14:textId="77777777" w:rsidR="007C34C8" w:rsidRDefault="00B530C2" w:rsidP="00F22CBC">
      <w:pPr>
        <w:pStyle w:val="D04"/>
        <w:rPr>
          <w:shd w:val="clear" w:color="auto" w:fill="FFFFFF"/>
        </w:rPr>
      </w:pPr>
      <w:bookmarkStart w:id="76" w:name="_Toc494664437"/>
      <w:r>
        <w:rPr>
          <w:shd w:val="clear" w:color="auto" w:fill="FFFFFF"/>
          <w:lang w:val="ru-RU"/>
        </w:rPr>
        <w:t>П</w:t>
      </w:r>
      <w:r w:rsidR="007C34C8">
        <w:rPr>
          <w:shd w:val="clear" w:color="auto" w:fill="FFFFFF"/>
        </w:rPr>
        <w:t>рограммная реализация поиска выбросов.</w:t>
      </w:r>
      <w:bookmarkEnd w:id="76"/>
    </w:p>
    <w:p w14:paraId="0EA24421" w14:textId="3908F5F4"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 xml:space="preserve">четчика </w:t>
      </w:r>
      <w:proofErr w:type="gramStart"/>
      <w:r w:rsidR="00E21F97">
        <w:rPr>
          <w:shd w:val="clear" w:color="auto" w:fill="FFFFFF"/>
        </w:rPr>
        <w:t>неисправленных</w:t>
      </w:r>
      <w:proofErr w:type="gramEnd"/>
      <w:r w:rsidR="00E21F97">
        <w:rPr>
          <w:shd w:val="clear" w:color="auto" w:fill="FFFFFF"/>
        </w:rPr>
        <w:t xml:space="preserve">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</w:t>
      </w:r>
      <w:r w:rsidR="00CC04B9">
        <w:rPr>
          <w:shd w:val="clear" w:color="auto" w:fill="FFFFFF"/>
        </w:rPr>
        <w:lastRenderedPageBreak/>
        <w:t xml:space="preserve">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</w:t>
      </w:r>
      <w:r w:rsidR="00F535A6">
        <w:rPr>
          <w:shd w:val="clear" w:color="auto" w:fill="FFFFFF"/>
        </w:rPr>
        <w:t>так как</w:t>
      </w:r>
      <w:r w:rsidR="009C1E33">
        <w:rPr>
          <w:shd w:val="clear" w:color="auto" w:fill="FFFFFF"/>
        </w:rPr>
        <w:t xml:space="preserve">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14:paraId="021C5007" w14:textId="77777777"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14:paraId="1336CC33" w14:textId="28D61193"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 xml:space="preserve">оэтому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proofErr w:type="gramStart"/>
      <w:r w:rsidR="005729B0">
        <w:rPr>
          <w:shd w:val="clear" w:color="auto" w:fill="FFFFFF"/>
        </w:rPr>
        <w:t>.</w:t>
      </w:r>
      <w:proofErr w:type="gramEnd"/>
    </w:p>
    <w:p w14:paraId="38448816" w14:textId="77777777"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^((\\d)+)([,.]((\\d)+))?$",</m:t>
          </m:r>
        </m:oMath>
      </m:oMathPara>
    </w:p>
    <w:p w14:paraId="38259061" w14:textId="77777777" w:rsidR="001D2F10" w:rsidRDefault="008F60B2" w:rsidP="00CC1BBB">
      <w:pPr>
        <w:keepNext/>
      </w:pPr>
      <w:r>
        <w:t>г</w:t>
      </w:r>
      <w:r w:rsidR="001D2F10">
        <w:t>де</w:t>
      </w:r>
    </w:p>
    <w:p w14:paraId="1420B1A8" w14:textId="77777777"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14:paraId="454C3A65" w14:textId="77777777" w:rsidR="001D2F10" w:rsidRDefault="00683D5E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(\\d)+)</m:t>
        </m:r>
      </m:oMath>
      <w:r w:rsidR="001608B8" w:rsidRPr="001608B8">
        <w:t xml:space="preserve"> </w:t>
      </w:r>
      <w:r w:rsidR="007D6313">
        <w:t>– одно число и более,</w:t>
      </w:r>
    </w:p>
    <w:p w14:paraId="18690FA8" w14:textId="77777777"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14:paraId="118A6724" w14:textId="77777777" w:rsidR="00B16B67" w:rsidRDefault="00E101CD" w:rsidP="00CC1BBB">
      <w:pPr>
        <w:keepNext/>
      </w:pPr>
      <m:oMath>
        <m:r>
          <w:rPr>
            <w:rFonts w:ascii="Cambria Math" w:hAnsi="Cambria Math"/>
          </w:rPr>
          <m:t>([,.]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)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14:paraId="05A39205" w14:textId="77777777"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14:paraId="6F25774C" w14:textId="5753F89B"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</w:t>
      </w:r>
      <w:r w:rsidR="003E4D6C">
        <w:rPr>
          <w:shd w:val="clear" w:color="auto" w:fill="FFFFFF"/>
        </w:rPr>
        <w:t xml:space="preserve">неверных </w:t>
      </w:r>
      <w:r w:rsidR="00F40CAC">
        <w:rPr>
          <w:shd w:val="clear" w:color="auto" w:fill="FFFFFF"/>
        </w:rPr>
        <w:t xml:space="preserve">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</w:t>
      </w:r>
      <w:r w:rsidR="00203FD1">
        <w:rPr>
          <w:shd w:val="clear" w:color="auto" w:fill="FFFFFF"/>
        </w:rPr>
        <w:t xml:space="preserve">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 w:rsidRPr="00AE76F0">
        <w:rPr>
          <w:i/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</w:t>
      </w:r>
      <w:r w:rsidR="00AE76F0">
        <w:rPr>
          <w:shd w:val="clear" w:color="auto" w:fill="FFFFFF"/>
        </w:rPr>
        <w:t xml:space="preserve">вложенной </w:t>
      </w:r>
      <w:r w:rsidR="00084E54">
        <w:rPr>
          <w:shd w:val="clear" w:color="auto" w:fill="FFFFFF"/>
        </w:rPr>
        <w:t>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AE76F0">
        <w:rPr>
          <w:shd w:val="clear" w:color="auto" w:fill="FFFFFF"/>
        </w:rPr>
        <w:t xml:space="preserve"> </w:t>
      </w:r>
      <w:r w:rsidR="006522F0">
        <w:rPr>
          <w:shd w:val="clear" w:color="auto" w:fill="FFFFFF"/>
        </w:rPr>
        <w:t>исходными</w:t>
      </w:r>
      <w:r w:rsidR="006522F0">
        <w:rPr>
          <w:shd w:val="clear" w:color="auto" w:fill="FFFFFF"/>
        </w:rPr>
        <w:t xml:space="preserve"> </w:t>
      </w:r>
      <w:r w:rsidR="007A58D4">
        <w:rPr>
          <w:shd w:val="clear" w:color="auto" w:fill="FFFFFF"/>
        </w:rPr>
        <w:t>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lastRenderedPageBreak/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77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14:paraId="0B5E8244" w14:textId="77777777" w:rsidR="00FE390E" w:rsidRPr="0075029A" w:rsidRDefault="001D39A1" w:rsidP="004B732A">
      <w:pPr>
        <w:pStyle w:val="D03"/>
        <w:rPr>
          <w:lang w:val="ru-RU"/>
        </w:rPr>
      </w:pPr>
      <w:bookmarkStart w:id="78" w:name="_Toc494664438"/>
      <w:bookmarkEnd w:id="77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78"/>
    </w:p>
    <w:p w14:paraId="43B834A8" w14:textId="4B7543D3"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736279">
        <w:t>Этот метод имеет несколько аргументов, два из которых – это объекты</w:t>
      </w:r>
      <w:r>
        <w:t xml:space="preserve">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 w:rsidR="00736279">
        <w:t>.</w:t>
      </w:r>
      <w:r w:rsidR="008F5BBA">
        <w:t xml:space="preserve"> Они</w:t>
      </w:r>
      <w:r>
        <w:t xml:space="preserve"> описывают </w:t>
      </w:r>
      <w:r w:rsidR="008F5BBA">
        <w:t xml:space="preserve">разные </w:t>
      </w:r>
      <w:r w:rsidR="00902F50">
        <w:t>столбцы</w:t>
      </w:r>
      <w:r w:rsidR="008F5BBA">
        <w:t xml:space="preserve"> с</w:t>
      </w:r>
      <w:r>
        <w:t xml:space="preserve"> датами, </w:t>
      </w:r>
      <w:r w:rsidR="006E6685">
        <w:t xml:space="preserve">которые </w:t>
      </w:r>
      <w:r w:rsidR="008F5BBA">
        <w:t>подлежат проверке</w:t>
      </w:r>
      <w:r w:rsidR="006E6685">
        <w:t>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8F5BBA">
        <w:t xml:space="preserve"> пациентов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r w:rsidR="00A50DB7">
        <w:t xml:space="preserve"> </w:t>
      </w:r>
      <w:r w:rsidR="00497127">
        <w:t xml:space="preserve">с форматом представления </w:t>
      </w:r>
      <w:r w:rsidR="009D58A6">
        <w:t>«</w:t>
      </w:r>
      <w:r w:rsidR="00311357">
        <w:t>день</w:t>
      </w:r>
      <w:proofErr w:type="gramStart"/>
      <w:r w:rsidR="00311357">
        <w:t>.</w:t>
      </w:r>
      <w:r w:rsidR="00497127">
        <w:t>м</w:t>
      </w:r>
      <w:proofErr w:type="gramEnd"/>
      <w:r w:rsidR="00497127">
        <w:t>есяц.год</w:t>
      </w:r>
      <w:r w:rsidR="009D58A6">
        <w:t>».</w:t>
      </w:r>
      <w:r w:rsidR="002F254E">
        <w:t xml:space="preserve"> После </w:t>
      </w:r>
      <w:r w:rsidR="009D58A6">
        <w:t xml:space="preserve">этого </w:t>
      </w:r>
      <w:r w:rsidR="002F254E">
        <w:t>производится</w:t>
      </w:r>
      <w:r w:rsidR="00CE2229">
        <w:t xml:space="preserve"> присваивание полученных</w:t>
      </w:r>
      <w:r w:rsidR="009D58A6">
        <w:t xml:space="preserve"> значений двум новым переменным, которые</w:t>
      </w:r>
      <w:r w:rsidR="006D6602">
        <w:t xml:space="preserve">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</w:t>
      </w:r>
      <w:r w:rsidR="0071419D">
        <w:rPr>
          <w:shd w:val="clear" w:color="auto" w:fill="FFFFFF"/>
        </w:rPr>
        <w:t>записывается</w:t>
      </w:r>
      <w:r w:rsidR="004079B4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</w:t>
      </w:r>
      <w:r w:rsidR="0071419D">
        <w:t>итоговой</w:t>
      </w:r>
      <w:r w:rsidR="005B63B6">
        <w:t xml:space="preserve">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14:paraId="0CC8F597" w14:textId="77777777" w:rsidR="00320063" w:rsidRPr="0021547D" w:rsidRDefault="0091022D" w:rsidP="008675C5">
      <w:pPr>
        <w:pStyle w:val="D03"/>
        <w:rPr>
          <w:lang w:val="ru-RU"/>
        </w:rPr>
      </w:pPr>
      <w:bookmarkStart w:id="79" w:name="_Ref493720599"/>
      <w:bookmarkStart w:id="80" w:name="_Toc494664439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79"/>
      <w:bookmarkEnd w:id="80"/>
    </w:p>
    <w:p w14:paraId="14824C31" w14:textId="6CB7D69B"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 xml:space="preserve">, пользователь получил представление о </w:t>
      </w:r>
      <w:r w:rsidR="0071419D">
        <w:t xml:space="preserve">ее </w:t>
      </w:r>
      <w:r w:rsidR="007E7237">
        <w:t>значениях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</w:t>
      </w:r>
      <w:r w:rsidR="00F535A6">
        <w:t>также</w:t>
      </w:r>
      <w:r w:rsidR="00E452B1">
        <w:t xml:space="preserve">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14:paraId="65B1BF54" w14:textId="77777777" w:rsidR="00CE01AF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3741E0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</w:t>
      </w:r>
      <w:r w:rsidR="00BD6E87">
        <w:lastRenderedPageBreak/>
        <w:t xml:space="preserve">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>указана на сл</w:t>
      </w:r>
      <w:r w:rsidR="00CE01AF">
        <w:t>едующей строке сводной таблицы.</w:t>
      </w:r>
    </w:p>
    <w:p w14:paraId="6F05D6F3" w14:textId="77777777" w:rsidR="0079213B" w:rsidRDefault="00374414" w:rsidP="00FE390E">
      <w:r>
        <w:pict w14:anchorId="2CE1BB0A">
          <v:group id="Полотно 7" o:spid="_x0000_s1043" editas="canvas" style="width:429.95pt;height:245.25pt;mso-position-horizontal-relative:char;mso-position-vertical-relative:line" coordsize="54603,31140">
            <v:shape id="_x0000_s1044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45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7" o:title=""/>
              <v:path arrowok="t"/>
            </v:shape>
            <v:rect id="Прямоугольник 6" o:spid="_x0000_s1046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14:paraId="0B6BB7E8" w14:textId="77777777" w:rsidR="00374414" w:rsidRDefault="00374414" w:rsidP="00CE5230">
                    <w:pPr>
                      <w:keepNext/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14:paraId="4E141586" w14:textId="77777777" w:rsidR="0079213B" w:rsidRPr="00CE01AF" w:rsidRDefault="0079213B" w:rsidP="0079213B">
      <w:pPr>
        <w:pStyle w:val="B02PicName"/>
      </w:pPr>
      <w:bookmarkStart w:id="81" w:name="_Ref494298131"/>
      <w:r w:rsidRPr="00CE01AF">
        <w:t>– Фрагмент сводной таблицы</w:t>
      </w:r>
    </w:p>
    <w:bookmarkEnd w:id="81"/>
    <w:p w14:paraId="738A8939" w14:textId="77777777" w:rsidR="00946ECA" w:rsidRDefault="00D02569" w:rsidP="00FE390E">
      <w:r>
        <w:t>Эт</w:t>
      </w:r>
      <w:r w:rsidR="0071419D">
        <w:t>и данные</w:t>
      </w:r>
      <w:r>
        <w:t xml:space="preserve"> можно 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3741E0">
        <w:t>12</w:t>
      </w:r>
      <w:r w:rsidR="007341A4">
        <w:fldChar w:fldCharType="end"/>
      </w:r>
      <w:r w:rsidR="002D3CBA">
        <w:t>.</w:t>
      </w:r>
    </w:p>
    <w:p w14:paraId="24BF3DDB" w14:textId="77777777" w:rsidR="00946ECA" w:rsidRDefault="003C19EB" w:rsidP="003C19EB">
      <w:pPr>
        <w:pStyle w:val="B01Pic"/>
      </w:pPr>
      <w:r w:rsidRPr="003C19EB">
        <w:rPr>
          <w:noProof/>
          <w:lang w:eastAsia="ru-RU"/>
        </w:rPr>
        <w:drawing>
          <wp:inline distT="0" distB="0" distL="0" distR="0" wp14:anchorId="6AD14972" wp14:editId="79FB79F2">
            <wp:extent cx="5095876" cy="2914651"/>
            <wp:effectExtent l="0" t="0" r="9525" b="1905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</wp:inline>
        </w:drawing>
      </w:r>
    </w:p>
    <w:p w14:paraId="57B4AEA2" w14:textId="77777777" w:rsidR="00946ECA" w:rsidRPr="00CE01AF" w:rsidRDefault="00946ECA" w:rsidP="0025052E">
      <w:pPr>
        <w:pStyle w:val="B02PicName"/>
      </w:pPr>
      <w:bookmarkStart w:id="82" w:name="_Ref494309728"/>
      <w:r w:rsidRPr="00CE01AF">
        <w:t>– Гистограмма для столбца «пол» исходной таблицы</w:t>
      </w:r>
      <w:bookmarkEnd w:id="82"/>
    </w:p>
    <w:p w14:paraId="499C5FE8" w14:textId="1779C87F" w:rsidR="007B25B0" w:rsidRDefault="002D3CBA" w:rsidP="00FE390E">
      <w:r>
        <w:t>С</w:t>
      </w:r>
      <w:r w:rsidR="001977C7">
        <w:t xml:space="preserve">толбцы </w:t>
      </w:r>
      <w:r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71419D">
        <w:t>Исходя из этого</w:t>
      </w:r>
      <w:r w:rsidR="00DB3720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lastRenderedPageBreak/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F535A6">
        <w:t xml:space="preserve">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14:paraId="0F182612" w14:textId="2CA34572"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 xml:space="preserve">, который </w:t>
      </w:r>
      <w:r w:rsidR="00DB3720">
        <w:t>взаимодействует</w:t>
      </w:r>
      <w:r w:rsidR="00392147">
        <w:t xml:space="preserve">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111FFF">
        <w:t xml:space="preserve">–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>. Для получ</w:t>
      </w:r>
      <w:r w:rsidR="00111FFF">
        <w:t>ения нужного</w:t>
      </w:r>
      <w:r w:rsidR="00F37D3E">
        <w:t xml:space="preserve"> формат</w:t>
      </w:r>
      <w:r w:rsidR="00111FFF">
        <w:t>а</w:t>
      </w:r>
      <w:r w:rsidR="00F37D3E">
        <w:t xml:space="preserve">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</w:t>
      </w:r>
      <w:r w:rsidR="00A84932">
        <w:t>Поскольку</w:t>
      </w:r>
      <w:r w:rsidR="00097895">
        <w:t xml:space="preserve">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41002D">
        <w:t>овалась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14:paraId="2C792B66" w14:textId="0EABE150"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>различные значения</w:t>
      </w:r>
      <w:r w:rsidR="0041002D">
        <w:t>.</w:t>
      </w:r>
      <w:r w:rsidR="00E70A2C">
        <w:t xml:space="preserve">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A84932">
        <w:t>,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14:paraId="3F82BDFF" w14:textId="77777777" w:rsidR="005474CE" w:rsidRDefault="00934272" w:rsidP="0041620A">
      <w:pPr>
        <w:pStyle w:val="D02"/>
      </w:pPr>
      <w:bookmarkStart w:id="83" w:name="_Toc494664440"/>
      <w:r>
        <w:lastRenderedPageBreak/>
        <w:t>Разработка библиотеки</w:t>
      </w:r>
      <w:bookmarkEnd w:id="83"/>
    </w:p>
    <w:p w14:paraId="15BFC697" w14:textId="77777777"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 w:rsidRPr="00F81FBE">
        <w:t>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</w:t>
      </w:r>
      <w:r w:rsidR="00FD5FB3">
        <w:t xml:space="preserve">их </w:t>
      </w:r>
      <w:r w:rsidRPr="004C5CC3">
        <w:t xml:space="preserve">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 w:rsidR="00A53D2D">
        <w:t>, а также</w:t>
      </w:r>
      <w:r w:rsidR="0041002D">
        <w:t xml:space="preserve"> </w:t>
      </w:r>
      <w:r w:rsidR="00FD5FB3">
        <w:t>руководство</w:t>
      </w:r>
      <w:r w:rsidR="00A53D2D">
        <w:t xml:space="preserve"> по созданию библиотек</w:t>
      </w:r>
      <w:r w:rsidR="00FD5FB3">
        <w:t>, написанное</w:t>
      </w:r>
      <w:r w:rsidR="0041002D">
        <w:t xml:space="preserve"> </w:t>
      </w:r>
      <w:r w:rsidR="0041002D" w:rsidRPr="00ED13EE">
        <w:t>Хэдли Уикхэм</w:t>
      </w:r>
      <w:r w:rsidR="00FD5FB3">
        <w:t>ом</w:t>
      </w:r>
      <w:r w:rsidR="000541BC">
        <w:t> </w:t>
      </w:r>
      <w:r w:rsidR="0041002D" w:rsidRPr="00F81FBE">
        <w:t>[</w:t>
      </w:r>
      <w:r w:rsidR="000541BC">
        <w:fldChar w:fldCharType="begin"/>
      </w:r>
      <w:r w:rsidR="000541BC">
        <w:instrText xml:space="preserve"> REF _Ref494625934 \r \h </w:instrText>
      </w:r>
      <w:r w:rsidR="000541BC">
        <w:fldChar w:fldCharType="separate"/>
      </w:r>
      <w:r w:rsidR="003741E0">
        <w:t>7</w:t>
      </w:r>
      <w:r w:rsidR="000541BC">
        <w:fldChar w:fldCharType="end"/>
      </w:r>
      <w:r w:rsidR="0041002D" w:rsidRPr="00F81FBE">
        <w:t>]</w:t>
      </w:r>
      <w:r>
        <w:t>.</w:t>
      </w:r>
    </w:p>
    <w:p w14:paraId="7932585B" w14:textId="72EF64B2" w:rsidR="00E12D0D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</w:t>
      </w:r>
      <w:r w:rsidR="00A84932">
        <w:t>также</w:t>
      </w:r>
      <w:r>
        <w:t xml:space="preserve"> автоматически был</w:t>
      </w:r>
      <w:r w:rsidR="00A53D2D">
        <w:t>и</w:t>
      </w:r>
      <w:r>
        <w:t xml:space="preserve">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 w:rsidR="00CB02F3">
        <w:t>.</w:t>
      </w:r>
    </w:p>
    <w:p w14:paraId="1B74A288" w14:textId="5DFF375E" w:rsidR="00AE5DA7" w:rsidRDefault="00AE5DA7" w:rsidP="00AE5DA7">
      <w:r w:rsidRPr="004F1D68">
        <w:t>Задача файла</w:t>
      </w:r>
      <w:r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 xml:space="preserve">другие библиотеки и их версии </w:t>
      </w:r>
      <w:r w:rsidRPr="004F1D68">
        <w:t xml:space="preserve">необходимы для запуска </w:t>
      </w:r>
      <w:r>
        <w:t>новой 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>которые должны б</w:t>
      </w:r>
      <w:r>
        <w:t xml:space="preserve">ыть загружены до текущего файла, </w:t>
      </w:r>
      <w:r w:rsidR="00A84932">
        <w:t>так как</w:t>
      </w:r>
      <w:r>
        <w:t xml:space="preserve"> </w:t>
      </w:r>
      <w:r w:rsidRPr="00BA6209">
        <w:t>код S4 должен</w:t>
      </w:r>
      <w:r w:rsidR="00A84932">
        <w:t>, как правило,</w:t>
      </w:r>
      <w:r w:rsidRPr="00BA6209">
        <w:t xml:space="preserve"> выполняться в определенном порядке.</w:t>
      </w:r>
    </w:p>
    <w:p w14:paraId="648BFE77" w14:textId="381EDECE" w:rsidR="00AE5DA7" w:rsidRDefault="00AE5DA7" w:rsidP="00AE5DA7">
      <w:r>
        <w:t>Для лучшего взаимодействия</w:t>
      </w:r>
      <w:r w:rsidRPr="00E90551">
        <w:t xml:space="preserve"> с другими</w:t>
      </w:r>
      <w:r>
        <w:t xml:space="preserve"> библиотеками в новой библиотеке</w:t>
      </w:r>
      <w:r w:rsidRPr="00E90551">
        <w:t xml:space="preserve"> долж</w:t>
      </w:r>
      <w:r>
        <w:t xml:space="preserve">но 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proofErr w:type="gramStart"/>
      <w:r>
        <w:t>библиотекам</w:t>
      </w:r>
      <w:proofErr w:type="gramEnd"/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>
        <w:t>них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14:paraId="69AE0ADF" w14:textId="77777777" w:rsidR="00E12D0D" w:rsidRDefault="00AE5DA7" w:rsidP="00E12D0D">
      <w:r>
        <w:t>В</w:t>
      </w:r>
      <w:r w:rsidR="00E12D0D">
        <w:t xml:space="preserve">се файлы, в которых определены необходимые для работы классы и методы, были </w:t>
      </w:r>
      <w:r w:rsidR="00A53D2D">
        <w:t>перенесены</w:t>
      </w:r>
      <w:r w:rsidR="00E12D0D">
        <w:t xml:space="preserve"> в созданный каталог.</w:t>
      </w:r>
    </w:p>
    <w:p w14:paraId="54E3FF93" w14:textId="70280ACC" w:rsidR="00E12D0D" w:rsidRPr="000A723C" w:rsidRDefault="00E12D0D" w:rsidP="00E12D0D">
      <w:r>
        <w:t>После этого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</w:t>
      </w:r>
      <w:r w:rsidR="00A53D2D">
        <w:t>этой задачи</w:t>
      </w:r>
      <w:r>
        <w:t xml:space="preserve"> использовалась вспомогательная библиотека </w:t>
      </w:r>
      <w:r w:rsidRPr="00D9007B">
        <w:lastRenderedPageBreak/>
        <w:t>roxygen2</w:t>
      </w:r>
      <w:r>
        <w:t xml:space="preserve">, </w:t>
      </w:r>
      <w:r w:rsidR="00A84932">
        <w:t xml:space="preserve">позволяющая </w:t>
      </w:r>
      <w:r>
        <w:t xml:space="preserve">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файла</w:t>
      </w:r>
      <w:r w:rsidR="003F1D4F">
        <w:t xml:space="preserve"> с </w:t>
      </w:r>
      <w:r w:rsidR="003F1D4F">
        <w:rPr>
          <w:lang w:val="en-US"/>
        </w:rPr>
        <w:t>R</w:t>
      </w:r>
      <w:r w:rsidR="003F1D4F">
        <w:t>-кодом</w:t>
      </w:r>
      <w:r w:rsidRPr="006F1AAA">
        <w:t>, которые позже будут скомпилированы в правил</w:t>
      </w:r>
      <w:r>
        <w:t xml:space="preserve">ьный формат документации </w:t>
      </w:r>
      <w:r w:rsidR="003F1D4F">
        <w:t>библиотеки</w:t>
      </w:r>
      <w:r>
        <w:t>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3741E0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14:paraId="49D0A030" w14:textId="77777777"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14:paraId="639E3FF4" w14:textId="4B332C12" w:rsidR="00E12D0D" w:rsidRDefault="00E12D0D" w:rsidP="00E12D0D">
      <w:r>
        <w:t>Конечным этапом было размещение новой библиотеки на репозитории GitHub</w:t>
      </w:r>
      <w:r w:rsidR="00F46C73">
        <w:t>, чтобы</w:t>
      </w:r>
      <w:r>
        <w:t xml:space="preserve"> установку и обновление новой библиотеки можно </w:t>
      </w:r>
      <w:r w:rsidR="00F46C73">
        <w:t xml:space="preserve">было </w:t>
      </w:r>
      <w:r>
        <w:t>прои</w:t>
      </w:r>
      <w:r w:rsidR="00F46C73">
        <w:t xml:space="preserve">зводить непосредственно </w:t>
      </w:r>
      <w:r w:rsidR="0041620A">
        <w:t>оттуда</w:t>
      </w:r>
      <w:r>
        <w:t>.</w:t>
      </w:r>
    </w:p>
    <w:p w14:paraId="490870C5" w14:textId="77777777" w:rsidR="00F41BFD" w:rsidRDefault="00BB4517" w:rsidP="00505914">
      <w:pPr>
        <w:pStyle w:val="B01Pic"/>
      </w:pPr>
      <w:r>
        <w:rPr>
          <w:noProof/>
          <w:lang w:eastAsia="ru-RU"/>
        </w:rPr>
        <w:drawing>
          <wp:inline distT="0" distB="0" distL="0" distR="0" wp14:anchorId="3F822988" wp14:editId="7F80208B">
            <wp:extent cx="4402317" cy="41760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l="1" r="-76"/>
                    <a:stretch/>
                  </pic:blipFill>
                  <pic:spPr bwMode="auto">
                    <a:xfrm>
                      <a:off x="0" y="0"/>
                      <a:ext cx="4402238" cy="417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DB1C71" w14:textId="77777777" w:rsidR="00505914" w:rsidRPr="00505914" w:rsidRDefault="00505914" w:rsidP="00505914">
      <w:pPr>
        <w:pStyle w:val="B02PicName"/>
      </w:pPr>
      <w:bookmarkStart w:id="84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84"/>
    </w:p>
    <w:p w14:paraId="67DF03F3" w14:textId="77777777" w:rsidR="00222C30" w:rsidRDefault="00222C30" w:rsidP="008675C5">
      <w:pPr>
        <w:pStyle w:val="D01"/>
      </w:pPr>
      <w:bookmarkStart w:id="85" w:name="_Toc494664441"/>
      <w:r w:rsidRPr="00893CB0">
        <w:lastRenderedPageBreak/>
        <w:t>ОТЛАДКА И ТЕСТИРОВАНИЕ</w:t>
      </w:r>
      <w:bookmarkEnd w:id="85"/>
    </w:p>
    <w:p w14:paraId="71A76681" w14:textId="77777777"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0D7330">
        <w:t>ок, описанных далее.</w:t>
      </w:r>
    </w:p>
    <w:p w14:paraId="3E144BEA" w14:textId="77777777"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посмотреть их ранние версии</w:t>
      </w:r>
      <w:r w:rsidR="009D322C">
        <w:t xml:space="preserve"> было невозможно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14:paraId="2BB11CF6" w14:textId="64190F95"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 </w:t>
      </w:r>
      <w:r w:rsidR="00A84932">
        <w:t>(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</w:t>
      </w:r>
      <w:r w:rsidR="009D322C">
        <w:t xml:space="preserve">записи </w:t>
      </w:r>
      <w:r w:rsidR="0021547D">
        <w:t>десятичной д</w:t>
      </w:r>
      <w:r>
        <w:t>роби</w:t>
      </w:r>
      <w:r w:rsidR="00A84932">
        <w:t>)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14:paraId="44B0D1BF" w14:textId="7D73E61C"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14:paraId="4E6B780F" w14:textId="77777777" w:rsidR="00170442" w:rsidRPr="00690AD5" w:rsidRDefault="00FD4221" w:rsidP="00690AD5">
      <w:pPr>
        <w:pStyle w:val="D01"/>
      </w:pPr>
      <w:bookmarkStart w:id="86" w:name="_Toc494664442"/>
      <w:bookmarkStart w:id="87" w:name="_GoBack"/>
      <w:bookmarkEnd w:id="87"/>
      <w:r w:rsidRPr="00690AD5">
        <w:lastRenderedPageBreak/>
        <w:t>РЕЗУЛЬТАТЫ</w:t>
      </w:r>
      <w:r w:rsidR="00690AD5" w:rsidRPr="00690AD5">
        <w:t xml:space="preserve"> ОБРАБОТКИ</w:t>
      </w:r>
      <w:bookmarkEnd w:id="86"/>
    </w:p>
    <w:p w14:paraId="0BE9B1F7" w14:textId="7B5DF99F" w:rsidR="00E73000" w:rsidRDefault="00E73000" w:rsidP="00E73000">
      <w:r>
        <w:t xml:space="preserve">Разработанные алгоритмы были проверены на реаль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>результат</w:t>
      </w:r>
      <w:r w:rsidR="009D322C">
        <w:t>ы</w:t>
      </w:r>
      <w:r w:rsidR="009A4B45">
        <w:t xml:space="preserve"> </w:t>
      </w:r>
      <w:r w:rsidR="00D64879">
        <w:t xml:space="preserve">их </w:t>
      </w:r>
      <w:r w:rsidR="009A4B45">
        <w:t>обработки</w:t>
      </w:r>
      <w:r w:rsidR="003B7F12">
        <w:t>.</w:t>
      </w:r>
    </w:p>
    <w:p w14:paraId="1F5D1465" w14:textId="10F62DB8"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C11CE3">
        <w:fldChar w:fldCharType="begin"/>
      </w:r>
      <w:r w:rsidR="00C11CE3">
        <w:instrText xml:space="preserve"> REF  _Ref494664583 \h \r \t </w:instrText>
      </w:r>
      <w:r w:rsidR="00C11CE3">
        <w:fldChar w:fldCharType="separate"/>
      </w:r>
      <w:proofErr w:type="gramStart"/>
      <w:r w:rsidR="003741E0">
        <w:t>14</w:t>
      </w:r>
      <w:proofErr w:type="gramEnd"/>
      <w:r w:rsidR="00C11CE3">
        <w:fldChar w:fldCharType="end"/>
      </w:r>
      <w:r w:rsidR="005A5E78">
        <w:t>а</w:t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FE2841">
        <w:fldChar w:fldCharType="begin"/>
      </w:r>
      <w:r w:rsidR="00FE2841">
        <w:instrText xml:space="preserve"> REF  _Ref494664583 \h \r \t </w:instrText>
      </w:r>
      <w:r w:rsidR="00FE2841">
        <w:fldChar w:fldCharType="separate"/>
      </w:r>
      <w:r w:rsidR="003741E0">
        <w:t>14</w:t>
      </w:r>
      <w:r w:rsidR="00FE2841">
        <w:fldChar w:fldCharType="end"/>
      </w:r>
      <w:r w:rsidR="005A5E78">
        <w:t>б</w:t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14:paraId="50E41AFE" w14:textId="77777777" w:rsidR="0025052E" w:rsidRDefault="00374414" w:rsidP="0025052E">
      <w:pPr>
        <w:pStyle w:val="B01Pic"/>
      </w:pPr>
      <w:r>
        <w:rPr>
          <w:noProof/>
          <w:lang w:eastAsia="ru-RU"/>
        </w:rPr>
        <w:pict w14:anchorId="716D620A">
          <v:rect id="_x0000_s1054" style="position:absolute;left:0;text-align:left;margin-left:134.25pt;margin-top:3.3pt;width:13.55pt;height:17.7pt;z-index:251660287" stroked="f">
            <v:textbox style="mso-next-textbox:#_x0000_s1054" inset="0,0,0,0">
              <w:txbxContent>
                <w:p w14:paraId="10A84CA8" w14:textId="77777777" w:rsidR="00374414" w:rsidRDefault="00374414" w:rsidP="009F063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 w14:anchorId="0C57090E">
          <v:rect id="_x0000_s1057" style="position:absolute;left:0;text-align:left;margin-left:240.05pt;margin-top:3.45pt;width:13.55pt;height:17.7pt;z-index:251659262" stroked="f">
            <v:textbox style="mso-next-textbox:#_x0000_s1057" inset="0,0,0,0">
              <w:txbxContent>
                <w:p w14:paraId="2056ADE8" w14:textId="77777777" w:rsidR="00374414" w:rsidRDefault="00374414" w:rsidP="00662E32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A07145">
        <w:rPr>
          <w:noProof/>
          <w:lang w:eastAsia="ru-RU"/>
        </w:rPr>
        <w:drawing>
          <wp:inline distT="0" distB="0" distL="0" distR="0" wp14:anchorId="02031576" wp14:editId="4B5B0C42">
            <wp:extent cx="971319" cy="15084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l="19632"/>
                    <a:stretch/>
                  </pic:blipFill>
                  <pic:spPr bwMode="auto">
                    <a:xfrm>
                      <a:off x="0" y="0"/>
                      <a:ext cx="971319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9F0634">
        <w:rPr>
          <w:noProof/>
          <w:lang w:eastAsia="ru-RU"/>
        </w:rPr>
        <w:drawing>
          <wp:inline distT="0" distB="0" distL="0" distR="0" wp14:anchorId="7EF22940" wp14:editId="2B2574F6">
            <wp:extent cx="1025373" cy="1508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l="17130" r="-42"/>
                    <a:stretch/>
                  </pic:blipFill>
                  <pic:spPr bwMode="auto">
                    <a:xfrm>
                      <a:off x="0" y="0"/>
                      <a:ext cx="1025373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88" w:name="_Ref493759156"/>
      <w:bookmarkStart w:id="89" w:name="_Ref494332728"/>
    </w:p>
    <w:bookmarkEnd w:id="88"/>
    <w:bookmarkEnd w:id="89"/>
    <w:p w14:paraId="59EC53DE" w14:textId="77777777" w:rsidR="00094005" w:rsidRPr="00690AD5" w:rsidRDefault="0025052E" w:rsidP="00A84932">
      <w:pPr>
        <w:pStyle w:val="B02PicName"/>
      </w:pPr>
      <w:r>
        <w:t xml:space="preserve"> </w:t>
      </w:r>
      <w:bookmarkStart w:id="90" w:name="_Ref494659768"/>
      <w:bookmarkStart w:id="91" w:name="_Ref494664583"/>
      <w:r>
        <w:t>Ф</w:t>
      </w:r>
      <w:r w:rsidRPr="00690AD5">
        <w:t>рагмент данных</w:t>
      </w:r>
      <w:r>
        <w:t xml:space="preserve">: а) </w:t>
      </w:r>
      <w:r w:rsidRPr="00690AD5">
        <w:t>с пропущенными значениями</w:t>
      </w:r>
      <w:r>
        <w:t xml:space="preserve">; </w:t>
      </w:r>
      <w:r w:rsidR="00A84932">
        <w:br/>
      </w:r>
      <w:r>
        <w:t>б)</w:t>
      </w:r>
      <w:bookmarkEnd w:id="90"/>
      <w:r w:rsidR="00EB5F00">
        <w:t xml:space="preserve"> с выделенными ошибками</w:t>
      </w:r>
      <w:bookmarkEnd w:id="91"/>
    </w:p>
    <w:p w14:paraId="5A5A646E" w14:textId="77777777"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3741E0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а</w:t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3741E0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б</w:t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</w:t>
      </w:r>
      <w:r w:rsidR="00D24FED">
        <w:rPr>
          <w:noProof/>
          <w:lang w:eastAsia="ru-RU"/>
        </w:rPr>
        <w:t>енной ошибкой</w:t>
      </w:r>
      <w:r w:rsidR="00C571A3">
        <w:rPr>
          <w:noProof/>
          <w:lang w:eastAsia="ru-RU"/>
        </w:rPr>
        <w:t>.</w:t>
      </w:r>
    </w:p>
    <w:p w14:paraId="58CBC8AB" w14:textId="77777777" w:rsidR="00940B38" w:rsidRDefault="00374414" w:rsidP="00B70A4F">
      <w:pPr>
        <w:pStyle w:val="B01Pic"/>
      </w:pPr>
      <w:r>
        <w:rPr>
          <w:noProof/>
          <w:lang w:eastAsia="ru-RU"/>
        </w:rPr>
        <w:pict w14:anchorId="5704CCD2">
          <v:rect id="_x0000_s1059" style="position:absolute;left:0;text-align:left;margin-left:236pt;margin-top:3.45pt;width:13.55pt;height:17.7pt;z-index:251664384" stroked="f">
            <v:textbox style="mso-next-textbox:#_x0000_s1059" inset="0,0,0,0">
              <w:txbxContent>
                <w:p w14:paraId="00C6DB61" w14:textId="77777777" w:rsidR="00374414" w:rsidRDefault="00374414" w:rsidP="00404BC4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 w14:anchorId="6E326AC1">
          <v:rect id="_x0000_s1058" style="position:absolute;left:0;text-align:left;margin-left:24.25pt;margin-top:3.45pt;width:13.55pt;height:17.7pt;z-index:251658237" stroked="f">
            <v:textbox style="mso-next-textbox:#_x0000_s1058" inset="0,0,0,0">
              <w:txbxContent>
                <w:p w14:paraId="4ECBE867" w14:textId="77777777" w:rsidR="00374414" w:rsidRDefault="00374414" w:rsidP="00404BC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F372F">
        <w:rPr>
          <w:noProof/>
          <w:sz w:val="16"/>
          <w:szCs w:val="16"/>
          <w:lang w:eastAsia="ru-RU"/>
        </w:rPr>
        <w:drawing>
          <wp:inline distT="0" distB="0" distL="0" distR="0" wp14:anchorId="1F365F7B" wp14:editId="03F9C4C8">
            <wp:extent cx="2317322" cy="87015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317322" cy="8701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25052E" w:rsidRPr="00057D47">
        <w:rPr>
          <w:noProof/>
          <w:lang w:eastAsia="ru-RU"/>
        </w:rPr>
        <w:drawing>
          <wp:inline distT="0" distB="0" distL="0" distR="0" wp14:anchorId="1FFEF0FE" wp14:editId="12700CEE">
            <wp:extent cx="2460578" cy="8712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51"/>
                    <a:stretch/>
                  </pic:blipFill>
                  <pic:spPr bwMode="auto">
                    <a:xfrm>
                      <a:off x="0" y="0"/>
                      <a:ext cx="2460578" cy="871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DE39DD" w14:textId="77777777" w:rsidR="00B70A4F" w:rsidRPr="00B70A4F" w:rsidRDefault="00B70A4F" w:rsidP="00A84932">
      <w:pPr>
        <w:pStyle w:val="B02PicName"/>
      </w:pPr>
      <w:bookmarkStart w:id="92" w:name="_Ref494287502"/>
      <w:bookmarkStart w:id="93" w:name="_Ref494659837"/>
      <w:r>
        <w:t>– Фрагмент данных: а) с неупорядоченными дата</w:t>
      </w:r>
      <w:bookmarkEnd w:id="92"/>
      <w:r>
        <w:t xml:space="preserve">ми; </w:t>
      </w:r>
      <w:r w:rsidR="00A84932">
        <w:br/>
      </w:r>
      <w:r>
        <w:t>б)</w:t>
      </w:r>
      <w:r w:rsidRPr="00DE4C57">
        <w:t xml:space="preserve"> </w:t>
      </w:r>
      <w:r>
        <w:t>с выделенными ошибками</w:t>
      </w:r>
      <w:bookmarkEnd w:id="93"/>
    </w:p>
    <w:p w14:paraId="145EA2C9" w14:textId="77777777" w:rsidR="00A52BB7" w:rsidRDefault="00A52BB7" w:rsidP="00A52BB7">
      <w:r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A84932">
        <w:t>,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3741E0">
        <w:t>16</w:t>
      </w:r>
      <w:r w:rsidR="007341A4">
        <w:fldChar w:fldCharType="end"/>
      </w:r>
      <w:r w:rsidR="00176C3A">
        <w:t>а</w:t>
      </w:r>
      <w:r w:rsidR="002C26F5">
        <w:t>.</w:t>
      </w:r>
      <w:r w:rsidR="000A29E2">
        <w:t xml:space="preserve"> Исправление этих опечаток показано на рисунке </w:t>
      </w:r>
      <w:r w:rsidR="004047C7">
        <w:fldChar w:fldCharType="begin"/>
      </w:r>
      <w:r w:rsidR="004047C7">
        <w:instrText xml:space="preserve"> REF  _Ref494659925 \h \r \t </w:instrText>
      </w:r>
      <w:r w:rsidR="004047C7">
        <w:fldChar w:fldCharType="separate"/>
      </w:r>
      <w:r w:rsidR="003741E0">
        <w:t>16</w:t>
      </w:r>
      <w:r w:rsidR="004047C7">
        <w:fldChar w:fldCharType="end"/>
      </w:r>
      <w:r w:rsidR="00176C3A" w:rsidRPr="00176C3A">
        <w:rPr>
          <w:rStyle w:val="a7"/>
          <w:sz w:val="28"/>
          <w:szCs w:val="28"/>
        </w:rPr>
        <w:t>б</w:t>
      </w:r>
      <w:r w:rsidR="000A29E2" w:rsidRPr="00176C3A">
        <w:rPr>
          <w:szCs w:val="28"/>
        </w:rPr>
        <w:t>.</w:t>
      </w:r>
    </w:p>
    <w:p w14:paraId="0D97C826" w14:textId="77777777" w:rsidR="00952C6D" w:rsidRDefault="00374414" w:rsidP="00952C6D">
      <w:pPr>
        <w:pStyle w:val="B01Pic"/>
        <w:rPr>
          <w:b/>
        </w:rPr>
      </w:pPr>
      <w:r>
        <w:rPr>
          <w:noProof/>
          <w:lang w:eastAsia="ru-RU"/>
        </w:rPr>
        <w:lastRenderedPageBreak/>
        <w:pict w14:anchorId="6FACB2F7">
          <v:rect id="_x0000_s1053" style="position:absolute;left:0;text-align:left;margin-left:204pt;margin-top:-2.1pt;width:13.55pt;height:17.7pt;z-index:251662336" stroked="f">
            <v:textbox style="mso-next-textbox:#_x0000_s1053" inset="0,0,0,0">
              <w:txbxContent>
                <w:p w14:paraId="2B37B8C0" w14:textId="77777777" w:rsidR="00374414" w:rsidRDefault="00374414" w:rsidP="00CD0A0A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 w14:anchorId="4F5AA9E3">
          <v:rect id="_x0000_s1052" style="position:absolute;left:0;text-align:left;margin-left:96.7pt;margin-top:-2.1pt;width:13.55pt;height:17.7pt;z-index:251661312" stroked="f">
            <v:textbox style="mso-next-textbox:#_x0000_s1052" inset="0,0,0,0">
              <w:txbxContent>
                <w:p w14:paraId="7BC7E353" w14:textId="77777777" w:rsidR="00374414" w:rsidRDefault="00374414" w:rsidP="00DA1C17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FA1A19">
        <w:rPr>
          <w:noProof/>
          <w:lang w:eastAsia="ru-RU"/>
        </w:rPr>
        <w:drawing>
          <wp:inline distT="0" distB="0" distL="0" distR="0" wp14:anchorId="6434428D" wp14:editId="43EA1A4D">
            <wp:extent cx="972247" cy="3006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/>
                    <a:srcRect l="16861"/>
                    <a:stretch/>
                  </pic:blipFill>
                  <pic:spPr bwMode="auto">
                    <a:xfrm>
                      <a:off x="0" y="0"/>
                      <a:ext cx="972247" cy="300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0D7330">
        <w:rPr>
          <w:noProof/>
          <w:lang w:eastAsia="ru-RU"/>
        </w:rPr>
        <w:drawing>
          <wp:inline distT="0" distB="0" distL="0" distR="0" wp14:anchorId="06FFD837" wp14:editId="20165A19">
            <wp:extent cx="1921135" cy="3009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/>
                    <a:srcRect l="9003"/>
                    <a:stretch/>
                  </pic:blipFill>
                  <pic:spPr bwMode="auto">
                    <a:xfrm>
                      <a:off x="0" y="0"/>
                      <a:ext cx="1921135" cy="30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E60617" w14:textId="77777777" w:rsidR="00952C6D" w:rsidRDefault="002C26F5" w:rsidP="00952C6D">
      <w:pPr>
        <w:pStyle w:val="B02PicName"/>
      </w:pPr>
      <w:bookmarkStart w:id="94" w:name="_Ref494659925"/>
      <w:bookmarkStart w:id="95" w:name="_Ref494333867"/>
      <w:r>
        <w:t xml:space="preserve">– </w:t>
      </w:r>
      <w:r w:rsidR="003114C2">
        <w:t>Фрагмент данных</w:t>
      </w:r>
      <w:r w:rsidR="009B6C67">
        <w:t>: а)</w:t>
      </w:r>
      <w:r w:rsidR="003114C2">
        <w:t xml:space="preserve"> с опечатками</w:t>
      </w:r>
      <w:r w:rsidR="009B6C67">
        <w:t>; б)</w:t>
      </w:r>
      <w:r w:rsidR="00101E83">
        <w:t xml:space="preserve"> </w:t>
      </w:r>
      <w:bookmarkEnd w:id="94"/>
      <w:r w:rsidR="00EB5F00">
        <w:t>исправленный</w:t>
      </w:r>
    </w:p>
    <w:p w14:paraId="1D84613F" w14:textId="613814D1" w:rsidR="007D78E6" w:rsidRDefault="001A321C" w:rsidP="007D78E6">
      <w:bookmarkStart w:id="96" w:name="_Ref494334183"/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3741E0">
        <w:t>17</w:t>
      </w:r>
      <w:r w:rsidR="007341A4">
        <w:fldChar w:fldCharType="end"/>
      </w:r>
      <w:r w:rsidR="004047C7">
        <w:t>а</w:t>
      </w:r>
      <w:r w:rsidR="00F60C78">
        <w:t>.</w:t>
      </w:r>
      <w:r w:rsidR="005250F5">
        <w:t xml:space="preserve"> На рисунке </w:t>
      </w:r>
      <w:r w:rsidR="00F816FA">
        <w:fldChar w:fldCharType="begin"/>
      </w:r>
      <w:r w:rsidR="00F816FA">
        <w:instrText xml:space="preserve"> REF  _Ref494659952 \h \r \t </w:instrText>
      </w:r>
      <w:r w:rsidR="00F816FA">
        <w:fldChar w:fldCharType="separate"/>
      </w:r>
      <w:r w:rsidR="003741E0">
        <w:t>17</w:t>
      </w:r>
      <w:r w:rsidR="00F816FA">
        <w:fldChar w:fldCharType="end"/>
      </w:r>
      <w:r w:rsidR="004047C7">
        <w:t>б</w:t>
      </w:r>
      <w:r w:rsidR="005250F5">
        <w:t xml:space="preserve"> представлен фрагмент таблицы, в которой данная ошибка исправлена.</w:t>
      </w:r>
    </w:p>
    <w:p w14:paraId="7A936CE6" w14:textId="77777777" w:rsidR="00F60C78" w:rsidRDefault="00374414" w:rsidP="00F60C78">
      <w:pPr>
        <w:pStyle w:val="B01Pic"/>
      </w:pPr>
      <w:r>
        <w:rPr>
          <w:noProof/>
          <w:lang w:eastAsia="ru-RU"/>
        </w:rPr>
        <w:pict w14:anchorId="148B39B1">
          <v:rect id="_x0000_s1064" style="position:absolute;left:0;text-align:left;margin-left:239.2pt;margin-top:3.95pt;width:13.55pt;height:17.7pt;z-index:251667456" stroked="f">
            <v:textbox style="mso-next-textbox:#_x0000_s1064" inset="0,0,0,0">
              <w:txbxContent>
                <w:p w14:paraId="57A33546" w14:textId="77777777" w:rsidR="00374414" w:rsidRDefault="00374414" w:rsidP="0056061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 w14:anchorId="3C30EF27">
          <v:rect id="_x0000_s1063" style="position:absolute;left:0;text-align:left;margin-left:61.65pt;margin-top:3.85pt;width:13.55pt;height:17.7pt;z-index:251666432" stroked="f">
            <v:textbox style="mso-next-textbox:#_x0000_s1063" inset="0,0,0,0">
              <w:txbxContent>
                <w:p w14:paraId="41C4409C" w14:textId="77777777" w:rsidR="00374414" w:rsidRDefault="00374414" w:rsidP="001C4E1F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218F3">
        <w:rPr>
          <w:noProof/>
          <w:lang w:eastAsia="ru-RU"/>
        </w:rPr>
        <w:drawing>
          <wp:inline distT="0" distB="0" distL="0" distR="0" wp14:anchorId="06CA5E0C" wp14:editId="1C86AE3B">
            <wp:extent cx="1890000" cy="120001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10182"/>
                    <a:stretch/>
                  </pic:blipFill>
                  <pic:spPr bwMode="auto">
                    <a:xfrm>
                      <a:off x="0" y="0"/>
                      <a:ext cx="1890000" cy="1200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4047C7">
        <w:rPr>
          <w:noProof/>
          <w:lang w:eastAsia="ru-RU"/>
        </w:rPr>
        <w:drawing>
          <wp:inline distT="0" distB="0" distL="0" distR="0" wp14:anchorId="75D6C5ED" wp14:editId="4B7413A7">
            <wp:extent cx="1942873" cy="1198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9677"/>
                    <a:stretch/>
                  </pic:blipFill>
                  <pic:spPr bwMode="auto">
                    <a:xfrm>
                      <a:off x="0" y="0"/>
                      <a:ext cx="1942873" cy="119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C5AA8B" w14:textId="77777777" w:rsidR="00A47F5C" w:rsidRDefault="00F60C78" w:rsidP="00A84932">
      <w:pPr>
        <w:pStyle w:val="B02PicName"/>
      </w:pPr>
      <w:bookmarkStart w:id="97" w:name="_Ref494659952"/>
      <w:bookmarkStart w:id="98" w:name="_Ref494334651"/>
      <w:r>
        <w:t xml:space="preserve">– </w:t>
      </w:r>
      <w:r w:rsidR="00B328E6">
        <w:t>Фрагмент данных: а) с л</w:t>
      </w:r>
      <w:r>
        <w:t>ишни</w:t>
      </w:r>
      <w:r w:rsidR="00B328E6">
        <w:t>м</w:t>
      </w:r>
      <w:r>
        <w:t xml:space="preserve"> пробел</w:t>
      </w:r>
      <w:r w:rsidR="00B328E6">
        <w:t>ом</w:t>
      </w:r>
      <w:bookmarkEnd w:id="97"/>
      <w:r w:rsidR="00B328E6">
        <w:t xml:space="preserve">; </w:t>
      </w:r>
      <w:r w:rsidR="00A84932">
        <w:br/>
      </w:r>
      <w:r w:rsidR="00B328E6">
        <w:t>б) с удаленным лишним пробелом</w:t>
      </w:r>
    </w:p>
    <w:p w14:paraId="2E2C5B0F" w14:textId="77777777" w:rsidR="009C2BAE" w:rsidRDefault="00103E54" w:rsidP="009C2BAE">
      <w:bookmarkStart w:id="99" w:name="_Ref494334848"/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3741E0">
        <w:t>18</w:t>
      </w:r>
      <w:r w:rsidR="007341A4">
        <w:fldChar w:fldCharType="end"/>
      </w:r>
      <w:r w:rsidR="00DE3B9A">
        <w:t>а</w:t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DE3B9A">
        <w:t xml:space="preserve"> </w:t>
      </w:r>
      <w:r w:rsidR="00DE3B9A">
        <w:fldChar w:fldCharType="begin"/>
      </w:r>
      <w:r w:rsidR="00DE3B9A">
        <w:instrText xml:space="preserve"> REF  _Ref494660692 \h \r \t </w:instrText>
      </w:r>
      <w:r w:rsidR="00DE3B9A">
        <w:fldChar w:fldCharType="separate"/>
      </w:r>
      <w:r w:rsidR="003741E0">
        <w:t>18</w:t>
      </w:r>
      <w:r w:rsidR="00DE3B9A">
        <w:fldChar w:fldCharType="end"/>
      </w:r>
      <w:r w:rsidR="00DE3B9A">
        <w:t>б</w:t>
      </w:r>
      <w:r w:rsidR="003F1E1A">
        <w:t>.</w:t>
      </w:r>
    </w:p>
    <w:p w14:paraId="76AE09A4" w14:textId="77777777" w:rsidR="00103E54" w:rsidRDefault="00374414" w:rsidP="00DC096C">
      <w:pPr>
        <w:pStyle w:val="B01Pic"/>
      </w:pPr>
      <w:r>
        <w:rPr>
          <w:noProof/>
          <w:lang w:eastAsia="ru-RU"/>
        </w:rPr>
        <w:lastRenderedPageBreak/>
        <w:pict w14:anchorId="424475C4">
          <v:rect id="_x0000_s1069" style="position:absolute;left:0;text-align:left;margin-left:67.55pt;margin-top:-1.3pt;width:13.55pt;height:17.7pt;z-index:251656187" stroked="f">
            <v:textbox style="mso-next-textbox:#_x0000_s1069" inset="0,0,0,0">
              <w:txbxContent>
                <w:p w14:paraId="1D8C6D27" w14:textId="77777777" w:rsidR="00374414" w:rsidRDefault="00374414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 w14:anchorId="5766CA86">
          <v:rect id="_x0000_s1074" style="position:absolute;left:0;text-align:left;margin-left:239.65pt;margin-top:-.65pt;width:13.55pt;height:17.7pt;z-index:251654137" stroked="f">
            <v:textbox style="mso-next-textbox:#_x0000_s1074" inset="0,0,0,0">
              <w:txbxContent>
                <w:p w14:paraId="675ADBCA" w14:textId="77777777" w:rsidR="00374414" w:rsidRDefault="00374414" w:rsidP="00B0114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70113D" w:rsidRPr="00DC096C">
        <w:rPr>
          <w:noProof/>
          <w:lang w:eastAsia="ru-RU"/>
        </w:rPr>
        <w:drawing>
          <wp:inline distT="0" distB="0" distL="0" distR="0" wp14:anchorId="50445388" wp14:editId="68457BA5">
            <wp:extent cx="1785600" cy="136533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10917"/>
                    <a:stretch/>
                  </pic:blipFill>
                  <pic:spPr bwMode="auto">
                    <a:xfrm>
                      <a:off x="0" y="0"/>
                      <a:ext cx="1785600" cy="13653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DC096C">
        <w:rPr>
          <w:noProof/>
          <w:lang w:eastAsia="ru-RU"/>
        </w:rPr>
        <w:drawing>
          <wp:inline distT="0" distB="0" distL="0" distR="0" wp14:anchorId="4CA550B7" wp14:editId="7D166C45">
            <wp:extent cx="1816330" cy="13644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12288"/>
                    <a:stretch/>
                  </pic:blipFill>
                  <pic:spPr bwMode="auto">
                    <a:xfrm>
                      <a:off x="0" y="0"/>
                      <a:ext cx="1816330" cy="136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B4C574" w14:textId="77777777" w:rsidR="00103E54" w:rsidRDefault="00326C8E" w:rsidP="00A84932">
      <w:pPr>
        <w:pStyle w:val="B02PicName"/>
      </w:pPr>
      <w:bookmarkStart w:id="100" w:name="_Ref494660692"/>
      <w:bookmarkStart w:id="101" w:name="_Ref494335123"/>
      <w:r>
        <w:t>–</w:t>
      </w:r>
      <w:r w:rsidR="00F565D0">
        <w:t xml:space="preserve"> </w:t>
      </w:r>
      <w:r w:rsidR="00DE3B9A">
        <w:t>Фрагмент данных: а) с неправильными разделителями</w:t>
      </w:r>
      <w:r>
        <w:t xml:space="preserve"> </w:t>
      </w:r>
      <w:r w:rsidR="00EB4F9E">
        <w:t>в датах</w:t>
      </w:r>
      <w:r w:rsidR="008B6B16">
        <w:t>;</w:t>
      </w:r>
      <w:r w:rsidR="00DE3B9A">
        <w:t xml:space="preserve"> </w:t>
      </w:r>
      <w:r w:rsidR="00A84932">
        <w:br/>
      </w:r>
      <w:r w:rsidR="00DE3B9A">
        <w:t>б) с исправленными разделителями</w:t>
      </w:r>
      <w:bookmarkEnd w:id="100"/>
    </w:p>
    <w:p w14:paraId="6B07A3C4" w14:textId="77777777" w:rsidR="006541F3" w:rsidRDefault="006541F3" w:rsidP="006541F3">
      <w:bookmarkStart w:id="102" w:name="_Ref494335607"/>
      <w:r>
        <w:t>На рисунк</w:t>
      </w:r>
      <w:r w:rsidR="008331A5">
        <w:t>е</w:t>
      </w:r>
      <w:r w:rsidR="00F745AC">
        <w:t xml:space="preserve"> </w:t>
      </w:r>
      <w:r w:rsidR="00634E04">
        <w:fldChar w:fldCharType="begin"/>
      </w:r>
      <w:r w:rsidR="00634E04">
        <w:instrText xml:space="preserve"> REF  _Ref494664654 \h \r \t </w:instrText>
      </w:r>
      <w:r w:rsidR="00634E04">
        <w:fldChar w:fldCharType="separate"/>
      </w:r>
      <w:proofErr w:type="gramStart"/>
      <w:r w:rsidR="003741E0">
        <w:t>19</w:t>
      </w:r>
      <w:proofErr w:type="gramEnd"/>
      <w:r w:rsidR="00634E04">
        <w:fldChar w:fldCharType="end"/>
      </w:r>
      <w:r w:rsidR="00DE3B9A">
        <w:t>а</w:t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634E04">
        <w:fldChar w:fldCharType="begin"/>
      </w:r>
      <w:r w:rsidR="00634E04">
        <w:instrText xml:space="preserve"> REF  _Ref494664654 \h \r \t </w:instrText>
      </w:r>
      <w:r w:rsidR="00634E04">
        <w:fldChar w:fldCharType="separate"/>
      </w:r>
      <w:r w:rsidR="003741E0">
        <w:t>19</w:t>
      </w:r>
      <w:r w:rsidR="00634E04">
        <w:fldChar w:fldCharType="end"/>
      </w:r>
      <w:r w:rsidR="00634E04">
        <w:t xml:space="preserve">б </w:t>
      </w:r>
      <w:r w:rsidR="008331A5">
        <w:t xml:space="preserve">выделены </w:t>
      </w:r>
      <w:r w:rsidR="000E0378">
        <w:t xml:space="preserve">значения этого же фрагмента, </w:t>
      </w:r>
      <w:r>
        <w:t>потенциально являющиеся выбросами</w:t>
      </w:r>
      <w:r w:rsidR="000E0378">
        <w:t>.</w:t>
      </w:r>
    </w:p>
    <w:p w14:paraId="1F2291FD" w14:textId="77777777" w:rsidR="008331A5" w:rsidRDefault="00374414" w:rsidP="002928A2">
      <w:pPr>
        <w:pStyle w:val="B01Pic"/>
      </w:pPr>
      <w:r>
        <w:rPr>
          <w:noProof/>
          <w:lang w:eastAsia="ru-RU"/>
        </w:rPr>
        <w:pict w14:anchorId="2E71C4AE">
          <v:rect id="_x0000_s1068" style="position:absolute;left:0;text-align:left;margin-left:242.5pt;margin-top:4.3pt;width:13.55pt;height:17.7pt;z-index:251657212" stroked="f">
            <v:textbox style="mso-next-textbox:#_x0000_s1068" inset="0,0,0,0">
              <w:txbxContent>
                <w:p w14:paraId="00B4A2FE" w14:textId="77777777" w:rsidR="00374414" w:rsidRDefault="00374414" w:rsidP="00E86181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 w14:anchorId="5D93252B">
          <v:rect id="_x0000_s1066" style="position:absolute;left:0;text-align:left;margin-left:65.3pt;margin-top:3.85pt;width:13.55pt;height:17.7pt;z-index:251668480" stroked="f">
            <v:textbox style="mso-next-textbox:#_x0000_s1066" inset="0,0,0,0">
              <w:txbxContent>
                <w:p w14:paraId="4E2772D8" w14:textId="77777777" w:rsidR="00374414" w:rsidRDefault="00374414" w:rsidP="001B7852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5323B">
        <w:rPr>
          <w:noProof/>
          <w:lang w:eastAsia="ru-RU"/>
        </w:rPr>
        <w:drawing>
          <wp:inline distT="0" distB="0" distL="0" distR="0" wp14:anchorId="7EFDA67B" wp14:editId="63E8AEA6">
            <wp:extent cx="2033959" cy="169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l="8464"/>
                    <a:stretch/>
                  </pic:blipFill>
                  <pic:spPr bwMode="auto">
                    <a:xfrm>
                      <a:off x="0" y="0"/>
                      <a:ext cx="2033959" cy="1699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8B6B16">
        <w:rPr>
          <w:noProof/>
          <w:lang w:eastAsia="ru-RU"/>
        </w:rPr>
        <w:drawing>
          <wp:inline distT="0" distB="0" distL="0" distR="0" wp14:anchorId="7080FAC8" wp14:editId="1F21BAC0">
            <wp:extent cx="1872000" cy="169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8514"/>
                    <a:stretch/>
                  </pic:blipFill>
                  <pic:spPr bwMode="auto">
                    <a:xfrm>
                      <a:off x="0" y="0"/>
                      <a:ext cx="1872000" cy="16981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03" w:name="_Ref494336201"/>
    </w:p>
    <w:p w14:paraId="0C474D16" w14:textId="77777777" w:rsidR="002928A2" w:rsidRPr="002928A2" w:rsidRDefault="002928A2" w:rsidP="00A84932">
      <w:pPr>
        <w:pStyle w:val="B02PicName"/>
      </w:pPr>
      <w:bookmarkStart w:id="104" w:name="_Ref494660840"/>
      <w:bookmarkStart w:id="105" w:name="_Ref494664654"/>
      <w:r>
        <w:t>– Фрагмент входных данных: а)</w:t>
      </w:r>
      <w:r w:rsidR="002940A4">
        <w:t xml:space="preserve"> без выделения выбросов</w:t>
      </w:r>
      <w:r>
        <w:t xml:space="preserve">; </w:t>
      </w:r>
      <w:r w:rsidR="00A84932">
        <w:br/>
      </w:r>
      <w:r>
        <w:t xml:space="preserve">б) </w:t>
      </w:r>
      <w:bookmarkEnd w:id="104"/>
      <w:r w:rsidR="002940A4">
        <w:t>с выделением выбросов</w:t>
      </w:r>
      <w:bookmarkEnd w:id="105"/>
    </w:p>
    <w:bookmarkEnd w:id="95"/>
    <w:bookmarkEnd w:id="96"/>
    <w:bookmarkEnd w:id="98"/>
    <w:bookmarkEnd w:id="99"/>
    <w:bookmarkEnd w:id="101"/>
    <w:bookmarkEnd w:id="102"/>
    <w:bookmarkEnd w:id="103"/>
    <w:p w14:paraId="266504FC" w14:textId="77777777"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D85118">
        <w:t xml:space="preserve"> Входные данные,</w:t>
      </w:r>
      <w:r w:rsidR="00B751B7">
        <w:t xml:space="preserve"> взятые для тестирования,</w:t>
      </w:r>
      <w:r w:rsidR="00D85118">
        <w:t xml:space="preserve"> содержали записи о двух группах пациентов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proofErr w:type="gramStart"/>
      <w:r w:rsidR="003741E0">
        <w:t>20</w:t>
      </w:r>
      <w:proofErr w:type="gramEnd"/>
      <w:r w:rsidR="007341A4">
        <w:fldChar w:fldCharType="end"/>
      </w:r>
      <w:r w:rsidR="001B7852">
        <w:t>а</w:t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1B7852">
        <w:fldChar w:fldCharType="begin"/>
      </w:r>
      <w:r w:rsidR="001B7852">
        <w:instrText xml:space="preserve"> REF  _Ref494339411 \h \r \t </w:instrText>
      </w:r>
      <w:r w:rsidR="001B7852">
        <w:fldChar w:fldCharType="separate"/>
      </w:r>
      <w:r w:rsidR="003741E0">
        <w:t>20</w:t>
      </w:r>
      <w:r w:rsidR="001B7852">
        <w:fldChar w:fldCharType="end"/>
      </w:r>
      <w:r w:rsidR="001B7852">
        <w:t>б</w:t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14:paraId="0C7CEFAC" w14:textId="77777777" w:rsidR="007D71B4" w:rsidRDefault="00374414" w:rsidP="007E5841">
      <w:pPr>
        <w:pStyle w:val="B01Pic"/>
      </w:pPr>
      <w:r>
        <w:rPr>
          <w:noProof/>
          <w:lang w:eastAsia="ru-RU"/>
        </w:rPr>
        <w:lastRenderedPageBreak/>
        <w:pict w14:anchorId="5CA579E5">
          <v:rect id="_x0000_s1072" style="position:absolute;left:0;text-align:left;margin-left:51.5pt;margin-top:145.1pt;width:13.55pt;height:17.7pt;z-index:251655162" stroked="f">
            <v:textbox style="mso-next-textbox:#_x0000_s1072" inset="0,0,0,0">
              <w:txbxContent>
                <w:p w14:paraId="3B0571C1" w14:textId="77777777" w:rsidR="00374414" w:rsidRDefault="00374414" w:rsidP="00D018C6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 w14:anchorId="53421B02">
          <v:rect id="_x0000_s1070" style="position:absolute;left:0;text-align:left;margin-left:50.8pt;margin-top:-2.9pt;width:13.55pt;height:17.7pt;z-index:251669504" stroked="f">
            <v:textbox style="mso-next-textbox:#_x0000_s1070" inset="0,0,0,0">
              <w:txbxContent>
                <w:p w14:paraId="53F0531C" w14:textId="77777777" w:rsidR="00374414" w:rsidRDefault="00374414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D71B4">
        <w:rPr>
          <w:noProof/>
          <w:lang w:eastAsia="ru-RU"/>
        </w:rPr>
        <w:drawing>
          <wp:inline distT="0" distB="0" distL="0" distR="0" wp14:anchorId="2A130D3F" wp14:editId="37EFE47B">
            <wp:extent cx="4464000" cy="180136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3550"/>
                    <a:stretch/>
                  </pic:blipFill>
                  <pic:spPr bwMode="auto">
                    <a:xfrm>
                      <a:off x="0" y="0"/>
                      <a:ext cx="4464000" cy="1801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034ED6" w14:textId="77777777" w:rsidR="00190D15" w:rsidRPr="00190D15" w:rsidRDefault="00190D15" w:rsidP="00190D15">
      <w:pPr>
        <w:pStyle w:val="B01Pic"/>
      </w:pPr>
      <w:r w:rsidRPr="00190D15">
        <w:rPr>
          <w:noProof/>
          <w:lang w:eastAsia="ru-RU"/>
        </w:rPr>
        <w:drawing>
          <wp:inline distT="0" distB="0" distL="0" distR="0" wp14:anchorId="091D1E2D" wp14:editId="3D1B4F82">
            <wp:extent cx="4464000" cy="1810299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3874"/>
                    <a:stretch/>
                  </pic:blipFill>
                  <pic:spPr bwMode="auto">
                    <a:xfrm>
                      <a:off x="0" y="0"/>
                      <a:ext cx="4464000" cy="18102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F427CF" w14:textId="77777777" w:rsidR="00B61017" w:rsidRPr="00190D15" w:rsidRDefault="002D1A33" w:rsidP="007D71B4">
      <w:pPr>
        <w:pStyle w:val="B02PicName"/>
      </w:pPr>
      <w:bookmarkStart w:id="106" w:name="_Ref494339411"/>
      <w:r w:rsidRPr="002D1A33">
        <w:t xml:space="preserve">– </w:t>
      </w:r>
      <w:r w:rsidR="003114C2">
        <w:t>Р</w:t>
      </w:r>
      <w:r>
        <w:t>езультаты проверки нормальности</w:t>
      </w:r>
      <w:r w:rsidR="00190D15">
        <w:t xml:space="preserve"> распределения данных пациентов: а) </w:t>
      </w:r>
      <w:r w:rsidR="00487476">
        <w:t>из первой группы</w:t>
      </w:r>
      <w:r w:rsidR="00190D15">
        <w:t xml:space="preserve">; </w:t>
      </w:r>
      <w:r w:rsidR="001B7852">
        <w:t xml:space="preserve">б) </w:t>
      </w:r>
      <w:r w:rsidR="00190D15">
        <w:t>из второй группы</w:t>
      </w:r>
      <w:bookmarkEnd w:id="106"/>
    </w:p>
    <w:p w14:paraId="76A7EF49" w14:textId="77777777"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3741E0">
        <w:t>21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751B7">
        <w:t>в</w:t>
      </w:r>
      <w:r w:rsidR="00B95723">
        <w:t xml:space="preserve"> </w:t>
      </w:r>
      <w:r w:rsidR="002C5857">
        <w:t>исправленных</w:t>
      </w:r>
      <w:r>
        <w:t xml:space="preserve"> данных.</w:t>
      </w:r>
    </w:p>
    <w:p w14:paraId="2393C17A" w14:textId="77777777"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5BC5F9AE" wp14:editId="55085EAD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225D5" w14:textId="77777777" w:rsidR="00CE149A" w:rsidRDefault="00CE149A" w:rsidP="00CE149A">
      <w:pPr>
        <w:pStyle w:val="B02PicName"/>
      </w:pPr>
      <w:bookmarkStart w:id="107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07"/>
      <w:r w:rsidR="007D0910">
        <w:t xml:space="preserve"> </w:t>
      </w:r>
      <w:r w:rsidR="001269E2">
        <w:t>для столбца «Вес»</w:t>
      </w:r>
    </w:p>
    <w:p w14:paraId="14224548" w14:textId="77777777" w:rsidR="00EE26CB" w:rsidRDefault="00EE26CB" w:rsidP="00EE26CB">
      <w:r>
        <w:lastRenderedPageBreak/>
        <w:t xml:space="preserve">На рисунке </w:t>
      </w:r>
      <w:r>
        <w:fldChar w:fldCharType="begin"/>
      </w:r>
      <w:r>
        <w:instrText xml:space="preserve"> REF  _Ref494628089 \h \r \t </w:instrText>
      </w:r>
      <w:r>
        <w:fldChar w:fldCharType="separate"/>
      </w:r>
      <w:r w:rsidR="003741E0">
        <w:t>22</w:t>
      </w:r>
      <w:r>
        <w:fldChar w:fldCharType="end"/>
      </w:r>
      <w:r>
        <w:t xml:space="preserve"> приведен фрагмент текстового пользовательского отчета об ошибках.</w:t>
      </w:r>
    </w:p>
    <w:p w14:paraId="01C89A06" w14:textId="77777777" w:rsidR="00EE26CB" w:rsidRDefault="00EE26CB" w:rsidP="00EE26CB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3D250437" wp14:editId="501F8500">
            <wp:extent cx="5555412" cy="177799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3400" cy="178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99ADF" w14:textId="77777777" w:rsidR="00EE26CB" w:rsidRPr="00EE26CB" w:rsidRDefault="004D2530" w:rsidP="00EE26CB">
      <w:pPr>
        <w:pStyle w:val="B02PicName"/>
      </w:pPr>
      <w:bookmarkStart w:id="108" w:name="_Ref494628089"/>
      <w:r>
        <w:t xml:space="preserve"> – Фрагмент текстового отчета об ошибках</w:t>
      </w:r>
    </w:p>
    <w:bookmarkEnd w:id="108"/>
    <w:p w14:paraId="5C470373" w14:textId="77777777"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3741E0">
        <w:t>23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14:paraId="2B5C4A94" w14:textId="77777777"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drawing>
          <wp:inline distT="0" distB="0" distL="0" distR="0" wp14:anchorId="643E34BA" wp14:editId="4179BAB5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5EB55" w14:textId="77777777" w:rsidR="005851CF" w:rsidRPr="001552B5" w:rsidRDefault="005851CF" w:rsidP="001552B5">
      <w:pPr>
        <w:pStyle w:val="B02PicName"/>
      </w:pPr>
      <w:bookmarkStart w:id="109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09"/>
    </w:p>
    <w:p w14:paraId="0E41CE02" w14:textId="77777777" w:rsidR="00222C30" w:rsidRDefault="00222C30" w:rsidP="001B2BCC">
      <w:pPr>
        <w:pStyle w:val="D01"/>
        <w:numPr>
          <w:ilvl w:val="0"/>
          <w:numId w:val="0"/>
        </w:numPr>
      </w:pPr>
      <w:bookmarkStart w:id="110" w:name="_Toc381305372"/>
      <w:bookmarkStart w:id="111" w:name="_Toc390727592"/>
      <w:bookmarkStart w:id="112" w:name="_Toc494664443"/>
      <w:r w:rsidRPr="00893CB0">
        <w:lastRenderedPageBreak/>
        <w:t>ЗАКЛЮЧЕНИЕ</w:t>
      </w:r>
      <w:bookmarkEnd w:id="110"/>
      <w:bookmarkEnd w:id="111"/>
      <w:bookmarkEnd w:id="112"/>
    </w:p>
    <w:p w14:paraId="0D88EA10" w14:textId="624FC219" w:rsidR="001F50AE" w:rsidRDefault="0009058B" w:rsidP="001F50AE">
      <w:r w:rsidRPr="0009058B">
        <w:t xml:space="preserve">Разработанная в рамках </w:t>
      </w:r>
      <w:r w:rsidR="00584F50">
        <w:t xml:space="preserve">данной </w:t>
      </w:r>
      <w:r w:rsidRPr="0009058B">
        <w:t xml:space="preserve">дипломной работы библиотека решает </w:t>
      </w:r>
      <w:r w:rsidR="0089154D">
        <w:t>задачу</w:t>
      </w:r>
      <w:r w:rsidR="00186B19">
        <w:t xml:space="preserve">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14:paraId="5888184A" w14:textId="77777777"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поставленным требованиям:</w:t>
      </w:r>
    </w:p>
    <w:p w14:paraId="7818BCB9" w14:textId="3F837DED" w:rsidR="00AF5409" w:rsidRPr="001B0EC0" w:rsidRDefault="00A84932" w:rsidP="00AF5409">
      <w:pPr>
        <w:pStyle w:val="C011"/>
      </w:pPr>
      <w:r>
        <w:t>в</w:t>
      </w:r>
      <w:r w:rsidR="00A55B59">
        <w:t>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</w:t>
      </w:r>
      <w:r>
        <w:t>);</w:t>
      </w:r>
    </w:p>
    <w:p w14:paraId="680D1059" w14:textId="4FAC008C" w:rsidR="00AF5409" w:rsidRPr="001B0EC0" w:rsidRDefault="00A84932" w:rsidP="00AF5409">
      <w:pPr>
        <w:pStyle w:val="C011"/>
      </w:pPr>
      <w:r>
        <w:t>п</w:t>
      </w:r>
      <w:r w:rsidR="00AF5409">
        <w:t>оиск опечаток</w:t>
      </w:r>
      <w:r>
        <w:t>;</w:t>
      </w:r>
    </w:p>
    <w:p w14:paraId="58390C02" w14:textId="149DDF91" w:rsidR="00AF5409" w:rsidRDefault="00A84932" w:rsidP="00AF5409">
      <w:pPr>
        <w:pStyle w:val="C011"/>
      </w:pPr>
      <w:r>
        <w:t>п</w:t>
      </w:r>
      <w:r w:rsidR="00AF5409" w:rsidRPr="001B0EC0">
        <w:t xml:space="preserve">оиск </w:t>
      </w:r>
      <w:r w:rsidR="007243FA">
        <w:t>выбросов</w:t>
      </w:r>
      <w:r>
        <w:t>;</w:t>
      </w:r>
    </w:p>
    <w:p w14:paraId="1F8E953A" w14:textId="079675F3" w:rsidR="007243FA" w:rsidRDefault="00A84932" w:rsidP="007243FA">
      <w:pPr>
        <w:pStyle w:val="C011"/>
      </w:pPr>
      <w:r>
        <w:t>и</w:t>
      </w:r>
      <w:r w:rsidR="007243FA">
        <w:t xml:space="preserve">сследование нормальности распределения различными статистическими </w:t>
      </w:r>
      <w:r w:rsidR="00BF0CEB">
        <w:t>критериями</w:t>
      </w:r>
      <w:r>
        <w:t>;</w:t>
      </w:r>
    </w:p>
    <w:p w14:paraId="3BFF8625" w14:textId="77777777" w:rsidR="00326C0C" w:rsidRDefault="00A84932" w:rsidP="00326C0C">
      <w:pPr>
        <w:pStyle w:val="C011"/>
      </w:pPr>
      <w:r>
        <w:t>п</w:t>
      </w:r>
      <w:r w:rsidR="00EB1008">
        <w:t>роверка на упорядочение дат</w:t>
      </w:r>
      <w:r w:rsidR="00EB1008">
        <w:rPr>
          <w:lang w:val="en-US"/>
        </w:rPr>
        <w:t>.</w:t>
      </w:r>
    </w:p>
    <w:p w14:paraId="54CA1C7F" w14:textId="77777777"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49613F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Git, получе</w:t>
      </w:r>
      <w:r w:rsidR="00E23FF5">
        <w:t>ны навыки работы с репозиторием</w:t>
      </w:r>
      <w:r w:rsidR="006B2638">
        <w:t xml:space="preserve"> </w:t>
      </w:r>
      <w:r w:rsidR="006B2638" w:rsidRPr="00773328">
        <w:t>GitHub</w:t>
      </w:r>
      <w:r w:rsidR="00FF07DC">
        <w:t>, вет</w:t>
      </w:r>
      <w:r w:rsidR="00E23FF5">
        <w:t xml:space="preserve">влением, устранением конфликтов. Было произведено тестирование </w:t>
      </w:r>
      <w:r w:rsidR="000120F2">
        <w:t xml:space="preserve">библиотеки </w:t>
      </w:r>
      <w:r w:rsidRPr="00EB4322">
        <w:t xml:space="preserve">на реальных </w:t>
      </w:r>
      <w:r w:rsidR="008E1D76">
        <w:t>данных</w:t>
      </w:r>
      <w:r w:rsidRPr="00EB4322">
        <w:t>.</w:t>
      </w:r>
    </w:p>
    <w:p w14:paraId="68B412EB" w14:textId="77777777" w:rsidR="002B508C" w:rsidRPr="007359B4" w:rsidRDefault="002B508C" w:rsidP="002B508C">
      <w:pPr>
        <w:rPr>
          <w:szCs w:val="28"/>
        </w:rPr>
      </w:pPr>
      <w:bookmarkStart w:id="113" w:name="OLE_LINK379"/>
      <w:bookmarkStart w:id="114" w:name="OLE_LINK380"/>
      <w:r>
        <w:rPr>
          <w:szCs w:val="28"/>
        </w:rPr>
        <w:t xml:space="preserve">Таким образом, </w:t>
      </w:r>
      <w:bookmarkEnd w:id="113"/>
      <w:bookmarkEnd w:id="114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</w:t>
      </w:r>
      <w:r w:rsidR="00A84932">
        <w:t xml:space="preserve">в </w:t>
      </w:r>
      <w:r w:rsidR="001D0E17">
        <w:t>удобной форме</w:t>
      </w:r>
      <w:r w:rsidRPr="007359B4">
        <w:rPr>
          <w:szCs w:val="28"/>
        </w:rPr>
        <w:t>.</w:t>
      </w:r>
    </w:p>
    <w:p w14:paraId="5F46B8F4" w14:textId="77777777"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 w:rsidR="0089154D">
        <w:t xml:space="preserve">поддержку и </w:t>
      </w:r>
      <w:r>
        <w:t xml:space="preserve">помощь в подготовке </w:t>
      </w:r>
      <w:r w:rsidR="00912838">
        <w:t>данной</w:t>
      </w:r>
      <w:r>
        <w:t xml:space="preserve"> работы.</w:t>
      </w:r>
    </w:p>
    <w:p w14:paraId="373264F3" w14:textId="77777777" w:rsidR="001407E4" w:rsidRDefault="00AE52BE" w:rsidP="001B2BCC">
      <w:pPr>
        <w:pStyle w:val="D01"/>
        <w:numPr>
          <w:ilvl w:val="0"/>
          <w:numId w:val="0"/>
        </w:numPr>
      </w:pPr>
      <w:bookmarkStart w:id="115" w:name="_Toc381305373"/>
      <w:bookmarkStart w:id="116" w:name="_Toc390727593"/>
      <w:bookmarkStart w:id="117" w:name="_Toc494664444"/>
      <w:r w:rsidRPr="00021284">
        <w:lastRenderedPageBreak/>
        <w:t>СПИСОК ИСПОЛЬЗОВАННЫХ ИСТОЧНИКОВ</w:t>
      </w:r>
      <w:bookmarkEnd w:id="115"/>
      <w:bookmarkEnd w:id="116"/>
      <w:bookmarkEnd w:id="117"/>
    </w:p>
    <w:p w14:paraId="23577EDE" w14:textId="77777777" w:rsidR="00C559AB" w:rsidRDefault="00C559AB" w:rsidP="00636F00">
      <w:pPr>
        <w:pStyle w:val="C03ListOfSources"/>
        <w:numPr>
          <w:ilvl w:val="0"/>
          <w:numId w:val="6"/>
        </w:numPr>
        <w:ind w:left="357" w:hanging="357"/>
      </w:pPr>
      <w:bookmarkStart w:id="118" w:name="_Ref494625242"/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 xml:space="preserve">. </w:t>
      </w:r>
      <w:r w:rsidR="00653E11">
        <w:t>–</w:t>
      </w:r>
      <w:r w:rsidR="00D135CD" w:rsidRPr="009C1A20">
        <w:t xml:space="preserve"> Электрон</w:t>
      </w:r>
      <w:proofErr w:type="gramStart"/>
      <w:r w:rsidR="00D135CD" w:rsidRPr="009C1A20">
        <w:t>.</w:t>
      </w:r>
      <w:proofErr w:type="gramEnd"/>
      <w:r w:rsidR="00D135CD" w:rsidRPr="009C1A20">
        <w:t xml:space="preserve"> </w:t>
      </w:r>
      <w:proofErr w:type="gramStart"/>
      <w:r w:rsidR="00D135CD" w:rsidRPr="009C1A20">
        <w:t>с</w:t>
      </w:r>
      <w:proofErr w:type="gramEnd"/>
      <w:r w:rsidR="00D135CD" w:rsidRPr="009C1A20">
        <w:t xml:space="preserve">т. </w:t>
      </w:r>
      <w:r w:rsidR="00653E11">
        <w:t>–</w:t>
      </w:r>
      <w:r w:rsidR="00D135CD" w:rsidRPr="009C1A20">
        <w:t xml:space="preserve"> М.</w:t>
      </w:r>
      <w:r w:rsidR="00676480">
        <w:t>:</w:t>
      </w:r>
      <w:r w:rsidR="00676480" w:rsidRPr="00676480">
        <w:t xml:space="preserve"> Медиа Сфера</w:t>
      </w:r>
      <w:r w:rsidR="00D135CD" w:rsidRPr="009C1A20">
        <w:t xml:space="preserve">, </w:t>
      </w:r>
      <w:r w:rsidRPr="009C1A20">
        <w:t>2009</w:t>
      </w:r>
      <w:r w:rsidR="00804F16">
        <w:t>.</w:t>
      </w:r>
      <w:r w:rsidR="008375D3" w:rsidRPr="009C1A20">
        <w:t xml:space="preserve">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</w:t>
      </w:r>
      <w:proofErr w:type="gramStart"/>
      <w:r w:rsidRPr="009C1A20">
        <w:t>.</w:t>
      </w:r>
      <w:proofErr w:type="gramEnd"/>
      <w:r w:rsidRPr="009C1A20">
        <w:t xml:space="preserve"> </w:t>
      </w:r>
      <w:proofErr w:type="gramStart"/>
      <w:r w:rsidRPr="009C1A20">
        <w:t>р</w:t>
      </w:r>
      <w:proofErr w:type="gramEnd"/>
      <w:r w:rsidRPr="009C1A20">
        <w:t>ус.</w:t>
      </w:r>
      <w:r w:rsidR="002920A5" w:rsidRPr="009C1A20">
        <w:t xml:space="preserve"> </w:t>
      </w:r>
      <w:r w:rsidR="00653E11">
        <w:t>–</w:t>
      </w:r>
      <w:r w:rsidR="002920A5" w:rsidRPr="009C1A20">
        <w:t xml:space="preserve"> </w:t>
      </w:r>
      <w:proofErr w:type="gramStart"/>
      <w:r w:rsidR="002920A5" w:rsidRPr="009C1A20">
        <w:t>Аналог печат. изд. (</w:t>
      </w:r>
      <w:r w:rsidR="000415AF" w:rsidRPr="009C1A20">
        <w:t>Проблемы эндокринологии</w:t>
      </w:r>
      <w:r w:rsidR="002920A5">
        <w:t xml:space="preserve">. </w:t>
      </w:r>
      <w:r w:rsidR="00653E11">
        <w:t>–</w:t>
      </w:r>
      <w:r w:rsidR="002920A5">
        <w:t xml:space="preserve"> 20</w:t>
      </w:r>
      <w:r w:rsidR="000415AF">
        <w:t>09</w:t>
      </w:r>
      <w:r w:rsidR="002920A5">
        <w:t xml:space="preserve">. </w:t>
      </w:r>
      <w:r w:rsidR="00653E11">
        <w:t>–</w:t>
      </w:r>
      <w:r w:rsidR="002920A5">
        <w:t xml:space="preserve"> № </w:t>
      </w:r>
      <w:r w:rsidR="000415AF">
        <w:t>5</w:t>
      </w:r>
      <w:r w:rsidR="00B114F1">
        <w:t>.</w:t>
      </w:r>
      <w:proofErr w:type="gramEnd"/>
      <w:r w:rsidR="00B114F1">
        <w:t xml:space="preserve"> </w:t>
      </w:r>
      <w:r w:rsidR="00653E11">
        <w:t>–</w:t>
      </w:r>
      <w:r w:rsidR="00B114F1">
        <w:t xml:space="preserve"> </w:t>
      </w:r>
      <w:proofErr w:type="gramStart"/>
      <w:r w:rsidR="00B114F1">
        <w:t>С.</w:t>
      </w:r>
      <w:r w:rsidR="00781F15">
        <w:t>48-55</w:t>
      </w:r>
      <w:r w:rsidR="002920A5">
        <w:t>).</w:t>
      </w:r>
      <w:proofErr w:type="gramEnd"/>
      <w:r w:rsidR="002920A5">
        <w:t xml:space="preserve"> </w:t>
      </w:r>
      <w:r w:rsidR="00653E11">
        <w:t>–</w:t>
      </w:r>
      <w:r w:rsidR="002920A5">
        <w:t xml:space="preserve"> </w:t>
      </w:r>
      <w:r w:rsidR="00BB28B0">
        <w:t>(</w:t>
      </w:r>
      <w:r w:rsidRPr="00EC18C3">
        <w:t xml:space="preserve">Дата обращ. </w:t>
      </w:r>
      <w:r w:rsidRPr="00320ABB">
        <w:t>27.09.2017).</w:t>
      </w:r>
      <w:bookmarkEnd w:id="118"/>
    </w:p>
    <w:p w14:paraId="6EAAD427" w14:textId="77777777" w:rsidR="00F53606" w:rsidRPr="00BB28B0" w:rsidRDefault="00F53606" w:rsidP="00636F00">
      <w:pPr>
        <w:pStyle w:val="C03ListOfSources"/>
        <w:numPr>
          <w:ilvl w:val="0"/>
          <w:numId w:val="6"/>
        </w:numPr>
        <w:ind w:left="357" w:hanging="357"/>
      </w:pPr>
      <w:bookmarkStart w:id="119" w:name="_Ref494625252"/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</w:t>
      </w:r>
      <w:r w:rsidR="00F8527C" w:rsidRPr="00D07FF9">
        <w:t>В.</w:t>
      </w:r>
      <w:proofErr w:type="gramStart"/>
      <w:r w:rsidR="00F8527C" w:rsidRPr="00D07FF9">
        <w:t>К</w:t>
      </w:r>
      <w:proofErr w:type="gramEnd"/>
      <w:r w:rsidR="00F8527C" w:rsidRPr="00D07FF9">
        <w:t xml:space="preserve"> </w:t>
      </w:r>
      <w:proofErr w:type="gramStart"/>
      <w:r w:rsidRPr="00D07FF9">
        <w:t>Шитиков</w:t>
      </w:r>
      <w:proofErr w:type="gramEnd"/>
      <w:r w:rsidRPr="00D07FF9">
        <w:t>; –</w:t>
      </w:r>
      <w:r w:rsidR="00F8527C">
        <w:t xml:space="preserve"> </w:t>
      </w:r>
      <w:r w:rsidRPr="00D07FF9">
        <w:t>Хайдельберг – Лондон – Тольятти</w:t>
      </w:r>
      <w:r w:rsidR="00B40BA9">
        <w:t>.</w:t>
      </w:r>
      <w:r w:rsidRPr="00D07FF9">
        <w:t>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– ( Дата обращ. </w:t>
      </w:r>
      <w:r w:rsidRPr="00BB28B0">
        <w:t>27.09.2017).</w:t>
      </w:r>
      <w:bookmarkEnd w:id="119"/>
    </w:p>
    <w:p w14:paraId="2A99BD47" w14:textId="77777777" w:rsidR="00BB28B0" w:rsidRDefault="00F53606" w:rsidP="00636F00">
      <w:pPr>
        <w:pStyle w:val="C03ListOfSources"/>
        <w:numPr>
          <w:ilvl w:val="0"/>
          <w:numId w:val="6"/>
        </w:numPr>
        <w:ind w:left="357" w:hanging="357"/>
      </w:pPr>
      <w:bookmarkStart w:id="120" w:name="_Ref494625267"/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</w:t>
      </w:r>
      <w:r w:rsidR="00663F3E" w:rsidRPr="00663F3E">
        <w:t xml:space="preserve">Электрон. Дан. </w:t>
      </w:r>
      <w:r w:rsidR="00BB28B0" w:rsidRPr="00BB28B0">
        <w:t xml:space="preserve">– </w:t>
      </w:r>
      <w:r w:rsidR="00BB28B0" w:rsidRPr="00074B2B">
        <w:t>URL</w:t>
      </w:r>
      <w:r w:rsidR="00BB28B0" w:rsidRPr="00BB28B0">
        <w:t>:</w:t>
      </w:r>
      <w:r w:rsidR="00663F3E">
        <w:t xml:space="preserve"> </w:t>
      </w:r>
      <w:r w:rsidR="00BB28B0" w:rsidRPr="00074B2B">
        <w:t>http</w:t>
      </w:r>
      <w:r w:rsidR="00BB28B0" w:rsidRPr="00BB28B0">
        <w:t>://</w:t>
      </w:r>
      <w:r w:rsidR="00BB28B0" w:rsidRPr="00074B2B">
        <w:t>www</w:t>
      </w:r>
      <w:r w:rsidR="00BB28B0" w:rsidRPr="00BB28B0">
        <w:t>.</w:t>
      </w:r>
      <w:r w:rsidR="00BB28B0" w:rsidRPr="00074B2B">
        <w:t>medtran</w:t>
      </w:r>
      <w:r w:rsidR="00BB28B0" w:rsidRPr="00BB28B0">
        <w:t>.</w:t>
      </w:r>
      <w:r w:rsidR="00BB28B0" w:rsidRPr="00074B2B">
        <w:t>ru</w:t>
      </w:r>
      <w:r w:rsidR="00BB28B0" w:rsidRPr="00BB28B0">
        <w:t>/</w:t>
      </w:r>
      <w:r w:rsidR="00BB28B0" w:rsidRPr="00074B2B">
        <w:t>rus</w:t>
      </w:r>
      <w:r w:rsidR="00BB28B0" w:rsidRPr="00BB28B0">
        <w:t>/</w:t>
      </w:r>
      <w:r w:rsidR="00BB28B0" w:rsidRPr="00074B2B">
        <w:t>trials</w:t>
      </w:r>
      <w:r w:rsidR="00BB28B0" w:rsidRPr="00BB28B0">
        <w:t>/</w:t>
      </w:r>
      <w:r w:rsidR="00BB28B0" w:rsidRPr="00074B2B">
        <w:t>clinicaltrials</w:t>
      </w:r>
      <w:r w:rsidR="00BB28B0" w:rsidRPr="00BB28B0">
        <w:t>.</w:t>
      </w:r>
      <w:r w:rsidR="00BB28B0" w:rsidRPr="00074B2B">
        <w:t>htm</w:t>
      </w:r>
      <w:r w:rsidR="00663F3E">
        <w:t>,</w:t>
      </w:r>
      <w:r w:rsidR="00BB28B0" w:rsidRPr="00BB28B0">
        <w:t xml:space="preserve">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>Яз</w:t>
      </w:r>
      <w:proofErr w:type="gramStart"/>
      <w:r w:rsidR="00BB28B0" w:rsidRPr="00EC18C3">
        <w:t>.</w:t>
      </w:r>
      <w:proofErr w:type="gramEnd"/>
      <w:r w:rsidR="00BB28B0" w:rsidRPr="00EC18C3">
        <w:t xml:space="preserve"> </w:t>
      </w:r>
      <w:proofErr w:type="gramStart"/>
      <w:r w:rsidR="00BB28B0" w:rsidRPr="00EC18C3">
        <w:t>р</w:t>
      </w:r>
      <w:proofErr w:type="gramEnd"/>
      <w:r w:rsidR="00BB28B0" w:rsidRPr="00EC18C3">
        <w:t xml:space="preserve">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  <w:bookmarkEnd w:id="120"/>
    </w:p>
    <w:p w14:paraId="66FF0FDA" w14:textId="77777777" w:rsidR="00483133" w:rsidRDefault="00C751D2" w:rsidP="00636F00">
      <w:pPr>
        <w:pStyle w:val="C03ListOfSources"/>
        <w:numPr>
          <w:ilvl w:val="0"/>
          <w:numId w:val="6"/>
        </w:numPr>
        <w:ind w:left="357" w:hanging="357"/>
      </w:pPr>
      <w:bookmarkStart w:id="121" w:name="_Ref494625286"/>
      <w:r>
        <w:t>Курс обучения</w:t>
      </w:r>
      <w:r w:rsidR="00483133">
        <w:t xml:space="preserve"> языку </w:t>
      </w:r>
      <w:r w:rsidR="00483133">
        <w:rPr>
          <w:lang w:val="en-US"/>
        </w:rPr>
        <w:t>R</w:t>
      </w:r>
      <w:r w:rsidR="00483133">
        <w:t xml:space="preserve"> </w:t>
      </w:r>
      <w:r>
        <w:t xml:space="preserve">на платформе </w:t>
      </w:r>
      <w:r>
        <w:rPr>
          <w:lang w:val="en-US"/>
        </w:rPr>
        <w:t>Stepic</w:t>
      </w:r>
      <w:r w:rsidRPr="00C751D2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>
        <w:t xml:space="preserve">Электрон. Дан. </w:t>
      </w:r>
      <w:r w:rsidR="00483133"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C751D2">
        <w:t>https://stepik.org/course/497</w:t>
      </w:r>
      <w:r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  <w:bookmarkEnd w:id="121"/>
    </w:p>
    <w:p w14:paraId="62100DD6" w14:textId="77777777" w:rsidR="0011278C" w:rsidRPr="00FD57C4" w:rsidRDefault="00746ED5" w:rsidP="00636F00">
      <w:pPr>
        <w:pStyle w:val="C03ListOfSources"/>
        <w:numPr>
          <w:ilvl w:val="0"/>
          <w:numId w:val="6"/>
        </w:numPr>
        <w:ind w:left="357" w:hanging="357"/>
      </w:pPr>
      <w:bookmarkStart w:id="122" w:name="_Ref494625297"/>
      <w:r w:rsidRPr="00215913">
        <w:rPr>
          <w:lang w:val="en-US"/>
        </w:rPr>
        <w:t>Zuur</w:t>
      </w:r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 xml:space="preserve">] /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r w:rsidR="00915224" w:rsidRPr="00215913">
        <w:rPr>
          <w:lang w:val="en-US"/>
        </w:rPr>
        <w:t>Zuur</w:t>
      </w:r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r w:rsidR="007A014B" w:rsidRPr="00215913">
        <w:rPr>
          <w:lang w:val="en-US"/>
        </w:rPr>
        <w:t>Ieno</w:t>
      </w:r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r w:rsidR="007A014B" w:rsidRPr="00215913">
        <w:rPr>
          <w:lang w:val="en-US"/>
        </w:rPr>
        <w:t>Elphick</w:t>
      </w:r>
      <w:r w:rsidR="007A014B" w:rsidRPr="00215913">
        <w:t xml:space="preserve">. </w:t>
      </w:r>
      <w:r w:rsidR="00653E11">
        <w:t>–</w:t>
      </w:r>
      <w:r w:rsidR="007A014B" w:rsidRPr="009C1A20">
        <w:t xml:space="preserve"> Электрон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7A014B" w:rsidRPr="009C1A20">
        <w:t>с</w:t>
      </w:r>
      <w:proofErr w:type="gramEnd"/>
      <w:r w:rsidR="007A014B" w:rsidRPr="009C1A20">
        <w:t xml:space="preserve">т. </w:t>
      </w:r>
      <w:r w:rsidR="00653E11">
        <w:t>–</w:t>
      </w:r>
      <w:r w:rsidR="007A014B" w:rsidRPr="009C1A20">
        <w:t xml:space="preserve"> </w:t>
      </w:r>
      <w:r w:rsidR="00520779">
        <w:rPr>
          <w:lang w:val="en-US"/>
        </w:rPr>
        <w:t>London</w:t>
      </w:r>
      <w:r w:rsidR="007A014B" w:rsidRPr="009C1A20">
        <w:t>.</w:t>
      </w:r>
      <w:r w:rsidR="006568A1">
        <w:t xml:space="preserve">: </w:t>
      </w:r>
      <w:r w:rsidR="006568A1" w:rsidRPr="006568A1">
        <w:t>British Ecological Society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>, свободный. – Яз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CF04D8">
        <w:t>а</w:t>
      </w:r>
      <w:proofErr w:type="gramEnd"/>
      <w:r w:rsidR="00CF04D8">
        <w:t>нгл</w:t>
      </w:r>
      <w:r w:rsidR="007A014B" w:rsidRPr="009C1A20">
        <w:t xml:space="preserve">. </w:t>
      </w:r>
      <w:r w:rsidR="00653E11">
        <w:t>–</w:t>
      </w:r>
      <w:r w:rsidR="007A014B" w:rsidRPr="009C1A20">
        <w:t xml:space="preserve"> Аналог печат. изд. (</w:t>
      </w:r>
      <w:r w:rsidR="008A43B4" w:rsidRPr="0088655F">
        <w:t>Methods in Ecology and Evolution</w:t>
      </w:r>
      <w:r w:rsidR="007A014B">
        <w:t xml:space="preserve">. </w:t>
      </w:r>
      <w:r w:rsidR="00653E11">
        <w:t>–</w:t>
      </w:r>
      <w:r w:rsidR="007A014B">
        <w:t xml:space="preserve"> 20</w:t>
      </w:r>
      <w:r w:rsidR="008A43B4" w:rsidRPr="0088655F">
        <w:t>10</w:t>
      </w:r>
      <w:r w:rsidR="007A014B">
        <w:t xml:space="preserve">. </w:t>
      </w:r>
      <w:r w:rsidR="00653E11">
        <w:t>–</w:t>
      </w:r>
      <w:r w:rsidR="007A014B">
        <w:t xml:space="preserve"> № </w:t>
      </w:r>
      <w:r w:rsidR="008A43B4" w:rsidRPr="0088655F">
        <w:t>1</w:t>
      </w:r>
      <w:r w:rsidR="007A014B">
        <w:t xml:space="preserve">. </w:t>
      </w:r>
      <w:r w:rsidR="00653E11">
        <w:t>–</w:t>
      </w:r>
      <w:r w:rsidR="007A014B">
        <w:t xml:space="preserve"> </w:t>
      </w:r>
      <w:r w:rsidR="00E70CFE">
        <w:rPr>
          <w:lang w:val="en-US"/>
        </w:rPr>
        <w:t>P</w:t>
      </w:r>
      <w:r w:rsidR="007A014B">
        <w:t>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 xml:space="preserve">). </w:t>
      </w:r>
      <w:r w:rsidR="00653E11">
        <w:t>–</w:t>
      </w:r>
      <w:r w:rsidR="007A014B">
        <w:t xml:space="preserve"> (</w:t>
      </w:r>
      <w:r w:rsidR="007A014B" w:rsidRPr="00EC18C3">
        <w:t xml:space="preserve">Дата обращ. </w:t>
      </w:r>
      <w:r w:rsidR="007A014B" w:rsidRPr="00320ABB">
        <w:t>27.09.2017).</w:t>
      </w:r>
      <w:bookmarkEnd w:id="122"/>
    </w:p>
    <w:p w14:paraId="1CEFBD4F" w14:textId="77777777" w:rsidR="00F53606" w:rsidRDefault="005F1475" w:rsidP="00636F00">
      <w:pPr>
        <w:pStyle w:val="C03ListOfSources"/>
        <w:numPr>
          <w:ilvl w:val="0"/>
          <w:numId w:val="6"/>
        </w:numPr>
        <w:ind w:left="357" w:hanging="357"/>
      </w:pPr>
      <w:bookmarkStart w:id="123" w:name="_Ref494625910"/>
      <w:r w:rsidRPr="00676480">
        <w:t xml:space="preserve">Квантиль [Электронный ресурс] / </w:t>
      </w:r>
      <w:r w:rsidR="00D637CC">
        <w:t xml:space="preserve">Электрон. Дан. </w:t>
      </w:r>
      <w:r w:rsidRPr="00676480">
        <w:t xml:space="preserve">– </w:t>
      </w:r>
      <w:r w:rsidRPr="005F1475">
        <w:rPr>
          <w:lang w:val="en-US"/>
        </w:rPr>
        <w:t>URL</w:t>
      </w:r>
      <w:r w:rsidRPr="00676480">
        <w:t xml:space="preserve">: </w:t>
      </w:r>
      <w:r w:rsidR="00D637CC" w:rsidRPr="00D637CC">
        <w:rPr>
          <w:lang w:val="en-US"/>
        </w:rPr>
        <w:t>https</w:t>
      </w:r>
      <w:r w:rsidR="00D637CC" w:rsidRPr="00D637CC">
        <w:t>://</w:t>
      </w:r>
      <w:r w:rsidR="00D637CC" w:rsidRPr="00D637CC">
        <w:rPr>
          <w:lang w:val="en-US"/>
        </w:rPr>
        <w:t>en</w:t>
      </w:r>
      <w:r w:rsidR="00D637CC" w:rsidRPr="00D637CC">
        <w:t>.</w:t>
      </w:r>
      <w:r w:rsidR="00D637CC" w:rsidRPr="00D637CC">
        <w:rPr>
          <w:lang w:val="en-US"/>
        </w:rPr>
        <w:t>wikipedia</w:t>
      </w:r>
      <w:r w:rsidR="00D637CC" w:rsidRPr="00D637CC">
        <w:t>.</w:t>
      </w:r>
      <w:r w:rsidR="00D637CC" w:rsidRPr="00D637CC">
        <w:rPr>
          <w:lang w:val="en-US"/>
        </w:rPr>
        <w:t>org</w:t>
      </w:r>
      <w:r w:rsidR="00D637CC" w:rsidRPr="00D637CC">
        <w:t>/</w:t>
      </w:r>
      <w:r w:rsidR="00D637CC" w:rsidRPr="00D637CC">
        <w:rPr>
          <w:lang w:val="en-US"/>
        </w:rPr>
        <w:t>wiki</w:t>
      </w:r>
      <w:r w:rsidR="00D637CC" w:rsidRPr="00D637CC">
        <w:t>/</w:t>
      </w:r>
      <w:r w:rsidR="00D637CC" w:rsidRPr="00D637CC">
        <w:rPr>
          <w:lang w:val="en-US"/>
        </w:rPr>
        <w:t>Quantile</w:t>
      </w:r>
      <w:r w:rsidR="00D637CC">
        <w:t xml:space="preserve">, </w:t>
      </w:r>
      <w:r w:rsidR="006917F6" w:rsidRPr="00676480">
        <w:t xml:space="preserve">свободный. – </w:t>
      </w:r>
      <w:r w:rsidRPr="00676480">
        <w:t>Яз</w:t>
      </w:r>
      <w:proofErr w:type="gramStart"/>
      <w:r w:rsidRPr="00676480">
        <w:t>.</w:t>
      </w:r>
      <w:proofErr w:type="gramEnd"/>
      <w:r w:rsidRPr="00676480">
        <w:t xml:space="preserve"> </w:t>
      </w:r>
      <w:proofErr w:type="gramStart"/>
      <w:r w:rsidRPr="00676480">
        <w:t>а</w:t>
      </w:r>
      <w:proofErr w:type="gramEnd"/>
      <w:r w:rsidRPr="00676480">
        <w:t xml:space="preserve">нгл. – (Дата обращ. </w:t>
      </w:r>
      <w:r w:rsidRPr="00D637CC">
        <w:t>27.09.2017).</w:t>
      </w:r>
      <w:bookmarkEnd w:id="123"/>
    </w:p>
    <w:p w14:paraId="343E4F20" w14:textId="77777777" w:rsidR="005F1475" w:rsidRPr="00121D78" w:rsidRDefault="00014503" w:rsidP="00636F00">
      <w:pPr>
        <w:pStyle w:val="C03ListOfSources"/>
        <w:numPr>
          <w:ilvl w:val="0"/>
          <w:numId w:val="6"/>
        </w:numPr>
        <w:ind w:left="357" w:hanging="357"/>
        <w:rPr>
          <w:lang w:val="en-US"/>
        </w:rPr>
      </w:pPr>
      <w:bookmarkStart w:id="124" w:name="_Ref494625934"/>
      <w:r w:rsidRPr="00121D78">
        <w:rPr>
          <w:lang w:val="en-US"/>
        </w:rPr>
        <w:lastRenderedPageBreak/>
        <w:t>Wickham</w:t>
      </w:r>
      <w:r w:rsidR="000203E1" w:rsidRPr="00121D78">
        <w:rPr>
          <w:lang w:val="en-US"/>
        </w:rPr>
        <w:t xml:space="preserve"> H.</w:t>
      </w:r>
      <w:r w:rsidRPr="00121D78">
        <w:rPr>
          <w:lang w:val="en-US"/>
        </w:rPr>
        <w:t xml:space="preserve"> </w:t>
      </w:r>
      <w:r w:rsidR="0064336D" w:rsidRPr="00121D78">
        <w:rPr>
          <w:lang w:val="en-US"/>
        </w:rPr>
        <w:t xml:space="preserve">R Packages: </w:t>
      </w:r>
      <w:proofErr w:type="gramStart"/>
      <w:r w:rsidR="0064336D" w:rsidRPr="00121D78">
        <w:rPr>
          <w:lang w:val="en-US"/>
        </w:rPr>
        <w:t>Organize,</w:t>
      </w:r>
      <w:proofErr w:type="gramEnd"/>
      <w:r w:rsidR="0064336D" w:rsidRPr="00121D78">
        <w:rPr>
          <w:lang w:val="en-US"/>
        </w:rPr>
        <w:t xml:space="preserve"> Test, Document, and Share Your Code</w:t>
      </w:r>
      <w:r w:rsidR="00477890" w:rsidRPr="00121D78">
        <w:rPr>
          <w:lang w:val="en-US"/>
        </w:rPr>
        <w:t xml:space="preserve"> </w:t>
      </w:r>
      <w:r w:rsidR="005F1475" w:rsidRPr="00121D78">
        <w:rPr>
          <w:lang w:val="en-US"/>
        </w:rPr>
        <w:t xml:space="preserve">/ </w:t>
      </w:r>
      <w:r w:rsidR="000203E1" w:rsidRPr="00121D78">
        <w:rPr>
          <w:lang w:val="en-US"/>
        </w:rPr>
        <w:t>H. Wickham</w:t>
      </w:r>
      <w:r w:rsidR="001A2D1A" w:rsidRPr="00121D78">
        <w:rPr>
          <w:lang w:val="en-US"/>
        </w:rPr>
        <w:t>. –</w:t>
      </w:r>
      <w:r w:rsidR="005F1475" w:rsidRPr="00121D78">
        <w:rPr>
          <w:lang w:val="en-US"/>
        </w:rPr>
        <w:t xml:space="preserve"> </w:t>
      </w:r>
      <w:r w:rsidR="00477890" w:rsidRPr="00121D78">
        <w:rPr>
          <w:lang w:val="en-US"/>
        </w:rPr>
        <w:t xml:space="preserve">1st </w:t>
      </w:r>
      <w:r w:rsidR="009A5ACA" w:rsidRPr="00121D78">
        <w:rPr>
          <w:lang w:val="en-US"/>
        </w:rPr>
        <w:t>e</w:t>
      </w:r>
      <w:r w:rsidR="00477890" w:rsidRPr="00121D78">
        <w:rPr>
          <w:lang w:val="en-US"/>
        </w:rPr>
        <w:t>d</w:t>
      </w:r>
      <w:r w:rsidR="009A5ACA" w:rsidRPr="00121D78">
        <w:rPr>
          <w:lang w:val="en-US"/>
        </w:rPr>
        <w:t xml:space="preserve">. – </w:t>
      </w:r>
      <w:proofErr w:type="gramStart"/>
      <w:r w:rsidR="00520779" w:rsidRPr="00121D78">
        <w:rPr>
          <w:lang w:val="en-US"/>
        </w:rPr>
        <w:t>Sebastopol.:</w:t>
      </w:r>
      <w:proofErr w:type="gramEnd"/>
      <w:r w:rsidR="00520779" w:rsidRPr="00121D78">
        <w:rPr>
          <w:lang w:val="en-US"/>
        </w:rPr>
        <w:t xml:space="preserve"> O’Reilly</w:t>
      </w:r>
      <w:r w:rsidR="006D58AD" w:rsidRPr="00121D78">
        <w:rPr>
          <w:lang w:val="en-US"/>
        </w:rPr>
        <w:t xml:space="preserve"> Media</w:t>
      </w:r>
      <w:r w:rsidR="00376A0C" w:rsidRPr="00121D78">
        <w:rPr>
          <w:lang w:val="en-US"/>
        </w:rPr>
        <w:t>, 2015</w:t>
      </w:r>
      <w:r w:rsidR="009A5ACA" w:rsidRPr="00121D78">
        <w:rPr>
          <w:lang w:val="en-US"/>
        </w:rPr>
        <w:t>.</w:t>
      </w:r>
      <w:r w:rsidR="00376A0C" w:rsidRPr="00121D78">
        <w:rPr>
          <w:lang w:val="en-US"/>
        </w:rPr>
        <w:t xml:space="preserve"> –</w:t>
      </w:r>
      <w:r w:rsidR="009A5ACA" w:rsidRPr="00121D78">
        <w:rPr>
          <w:lang w:val="en-US"/>
        </w:rPr>
        <w:t xml:space="preserve"> 202p</w:t>
      </w:r>
      <w:r w:rsidR="005F1475" w:rsidRPr="00121D78">
        <w:rPr>
          <w:lang w:val="en-US"/>
        </w:rPr>
        <w:t>.</w:t>
      </w:r>
      <w:bookmarkEnd w:id="124"/>
    </w:p>
    <w:p w14:paraId="556E46C8" w14:textId="77777777" w:rsidR="00021284" w:rsidRPr="00FF0A74" w:rsidRDefault="001407E4" w:rsidP="001B2BCC">
      <w:pPr>
        <w:pStyle w:val="D01"/>
        <w:numPr>
          <w:ilvl w:val="0"/>
          <w:numId w:val="0"/>
        </w:numPr>
      </w:pPr>
      <w:bookmarkStart w:id="125" w:name="_Toc494664445"/>
      <w:r>
        <w:lastRenderedPageBreak/>
        <w:t>ПРИЛОЖЕНИЕ</w:t>
      </w:r>
      <w:r w:rsidRPr="00FF0A74">
        <w:t xml:space="preserve"> </w:t>
      </w:r>
      <w:r>
        <w:t>А</w:t>
      </w:r>
      <w:bookmarkEnd w:id="125"/>
    </w:p>
    <w:p w14:paraId="029E3D6D" w14:textId="77777777" w:rsidR="006D7D23" w:rsidRPr="00FF0A74" w:rsidRDefault="006D7D23" w:rsidP="004F5C73">
      <w:pPr>
        <w:ind w:firstLine="0"/>
        <w:jc w:val="center"/>
        <w:rPr>
          <w:i/>
        </w:rPr>
      </w:pPr>
      <w:r w:rsidRPr="004F5C73">
        <w:rPr>
          <w:i/>
        </w:rPr>
        <w:t>Листинг</w:t>
      </w:r>
      <w:r w:rsidRPr="00FF0A74">
        <w:rPr>
          <w:i/>
        </w:rPr>
        <w:t xml:space="preserve"> </w:t>
      </w:r>
      <w:r w:rsidRPr="004F5C73">
        <w:rPr>
          <w:i/>
        </w:rPr>
        <w:t>программного</w:t>
      </w:r>
      <w:r w:rsidRPr="00FF0A74">
        <w:rPr>
          <w:i/>
        </w:rPr>
        <w:t xml:space="preserve"> </w:t>
      </w:r>
      <w:r w:rsidRPr="004F5C73">
        <w:rPr>
          <w:i/>
        </w:rPr>
        <w:t>кода</w:t>
      </w:r>
    </w:p>
    <w:p w14:paraId="0BA73F1D" w14:textId="77777777" w:rsidR="006D7D23" w:rsidRPr="00374414" w:rsidRDefault="006D7D23" w:rsidP="006D7D23">
      <w:pPr>
        <w:pStyle w:val="E01Code"/>
      </w:pPr>
      <w:r w:rsidRPr="008C380A">
        <w:rPr>
          <w:lang w:val="en-US"/>
        </w:rPr>
        <w:t>File</w:t>
      </w:r>
      <w:r w:rsidRPr="00374414">
        <w:t xml:space="preserve">&lt;- </w:t>
      </w:r>
      <w:proofErr w:type="gramStart"/>
      <w:r w:rsidRPr="008C380A">
        <w:rPr>
          <w:lang w:val="en-US"/>
        </w:rPr>
        <w:t>setClass</w:t>
      </w:r>
      <w:r w:rsidRPr="00374414">
        <w:t>(</w:t>
      </w:r>
      <w:proofErr w:type="gramEnd"/>
      <w:r w:rsidRPr="00374414">
        <w:t>"</w:t>
      </w:r>
      <w:r w:rsidRPr="008C380A">
        <w:rPr>
          <w:lang w:val="en-US"/>
        </w:rPr>
        <w:t>File</w:t>
      </w:r>
      <w:r w:rsidRPr="00374414">
        <w:t>",</w:t>
      </w:r>
    </w:p>
    <w:p w14:paraId="2A2CFE13" w14:textId="77777777"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lots</w:t>
      </w:r>
      <w:proofErr w:type="gramEnd"/>
      <w:r w:rsidRPr="008C380A">
        <w:rPr>
          <w:lang w:val="en-US"/>
        </w:rPr>
        <w:t xml:space="preserve"> = c(path = "character")</w:t>
      </w:r>
    </w:p>
    <w:p w14:paraId="1B1BF4C3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14:paraId="1A89AD94" w14:textId="77777777" w:rsidR="006D7D23" w:rsidRPr="008C380A" w:rsidRDefault="006D7D23" w:rsidP="006D7D23">
      <w:pPr>
        <w:pStyle w:val="E01Code"/>
        <w:rPr>
          <w:lang w:val="en-US"/>
        </w:rPr>
      </w:pPr>
    </w:p>
    <w:p w14:paraId="2ED4C299" w14:textId="77777777"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14:paraId="333A2FC7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</w:t>
      </w:r>
      <w:proofErr w:type="gramEnd"/>
      <w:r w:rsidRPr="008C380A">
        <w:rPr>
          <w:lang w:val="en-US"/>
        </w:rPr>
        <w:t xml:space="preserve"> = function(theObject)</w:t>
      </w:r>
    </w:p>
    <w:p w14:paraId="5A47AC5C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14:paraId="0AAC3D6C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14:paraId="0CBD1AED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14:paraId="4DBE9C89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14:paraId="24881494" w14:textId="77777777"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14:paraId="138A3F52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14:paraId="39ABE031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inition</w:t>
      </w:r>
      <w:proofErr w:type="gramEnd"/>
      <w:r w:rsidRPr="008C380A">
        <w:rPr>
          <w:lang w:val="en-US"/>
        </w:rPr>
        <w:t xml:space="preserve"> = function(theObject)</w:t>
      </w:r>
    </w:p>
    <w:p w14:paraId="11C48282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14:paraId="3ACF6C60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return(</w:t>
      </w:r>
      <w:proofErr w:type="gramEnd"/>
      <w:r w:rsidRPr="008C380A">
        <w:rPr>
          <w:lang w:val="en-US"/>
        </w:rPr>
        <w:t>theObject@path)</w:t>
      </w:r>
    </w:p>
    <w:p w14:paraId="427D6CBA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14:paraId="60C0EAD8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14:paraId="63FE410D" w14:textId="77777777" w:rsidR="006D7D23" w:rsidRPr="008C380A" w:rsidRDefault="006D7D23" w:rsidP="006D7D23">
      <w:pPr>
        <w:pStyle w:val="E01Code"/>
        <w:rPr>
          <w:lang w:val="en-US"/>
        </w:rPr>
      </w:pPr>
    </w:p>
    <w:p w14:paraId="2C126EBC" w14:textId="77777777"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14:paraId="5A2EE20F" w14:textId="77777777"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</w:t>
      </w:r>
      <w:proofErr w:type="gramEnd"/>
      <w:r w:rsidRPr="004F60B9">
        <w:rPr>
          <w:lang w:val="en-US"/>
        </w:rPr>
        <w:t xml:space="preserve"> = function(theObject, new_path)</w:t>
      </w:r>
    </w:p>
    <w:p w14:paraId="53A34964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14:paraId="3A436967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14:paraId="472F79B9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14:paraId="035D77DE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14:paraId="33CC21F7" w14:textId="77777777"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14:paraId="393FE1EA" w14:textId="77777777"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14:paraId="62CA9809" w14:textId="77777777"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inition</w:t>
      </w:r>
      <w:proofErr w:type="gramEnd"/>
      <w:r w:rsidRPr="004F60B9">
        <w:rPr>
          <w:lang w:val="en-US"/>
        </w:rPr>
        <w:t xml:space="preserve"> = function(theObject, new_path)</w:t>
      </w:r>
    </w:p>
    <w:p w14:paraId="11377CCB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14:paraId="18BB4453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14:paraId="6338F00E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14:paraId="1A5E2301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14:paraId="28718FA4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14:paraId="27A05BD9" w14:textId="77777777" w:rsidR="006D7D23" w:rsidRDefault="006D7D23" w:rsidP="006D7D23">
      <w:pPr>
        <w:pStyle w:val="E01Code"/>
        <w:rPr>
          <w:lang w:val="en-US"/>
        </w:rPr>
      </w:pPr>
    </w:p>
    <w:p w14:paraId="4DF0626E" w14:textId="77777777" w:rsidR="006D7D23" w:rsidRPr="00FC4AAB" w:rsidRDefault="006D7D23" w:rsidP="006D7D23">
      <w:pPr>
        <w:pStyle w:val="E01Code"/>
        <w:rPr>
          <w:lang w:val="en-US"/>
        </w:rPr>
      </w:pPr>
    </w:p>
    <w:p w14:paraId="19FD048F" w14:textId="77777777"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In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FC4AAB">
        <w:rPr>
          <w:lang w:val="en-US"/>
        </w:rPr>
        <w:t>In",</w:t>
      </w:r>
    </w:p>
    <w:p w14:paraId="1AA49953" w14:textId="77777777"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FC4AAB">
        <w:rPr>
          <w:lang w:val="en-US"/>
        </w:rPr>
        <w:t xml:space="preserve"> = "data.frame"),</w:t>
      </w:r>
    </w:p>
    <w:p w14:paraId="379AC18C" w14:textId="77777777"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contains</w:t>
      </w:r>
      <w:proofErr w:type="gramEnd"/>
      <w:r w:rsidRPr="00FC4AAB">
        <w:rPr>
          <w:lang w:val="en-US"/>
        </w:rPr>
        <w:t xml:space="preserve"> = "File"</w:t>
      </w:r>
    </w:p>
    <w:p w14:paraId="46FFDAC5" w14:textId="77777777"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14:paraId="60789945" w14:textId="77777777" w:rsidR="006D7D23" w:rsidRPr="00FC4AAB" w:rsidRDefault="006D7D23" w:rsidP="006D7D23">
      <w:pPr>
        <w:pStyle w:val="E01Code"/>
        <w:rPr>
          <w:lang w:val="en-US"/>
        </w:rPr>
      </w:pPr>
    </w:p>
    <w:p w14:paraId="0D9CE6E1" w14:textId="77777777"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Read</w:t>
      </w:r>
      <w:r w:rsidRPr="00FC4AAB">
        <w:rPr>
          <w:lang w:val="en-US"/>
        </w:rPr>
        <w:t>",</w:t>
      </w:r>
    </w:p>
    <w:p w14:paraId="5751EE0C" w14:textId="77777777"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</w:t>
      </w:r>
      <w:proofErr w:type="gramEnd"/>
      <w:r w:rsidRPr="00FC4AAB">
        <w:rPr>
          <w:lang w:val="en-US"/>
        </w:rPr>
        <w:t xml:space="preserve"> = function(theObject)</w:t>
      </w:r>
    </w:p>
    <w:p w14:paraId="7D2637EB" w14:textId="77777777"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14:paraId="3E3C3259" w14:textId="77777777"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Read</w:t>
      </w:r>
      <w:r w:rsidRPr="00FC4AAB">
        <w:rPr>
          <w:lang w:val="en-US"/>
        </w:rPr>
        <w:t>")</w:t>
      </w:r>
    </w:p>
    <w:p w14:paraId="26646377" w14:textId="77777777"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14:paraId="74488B9E" w14:textId="77777777"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14:paraId="1E211FDE" w14:textId="77777777"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Read</w:t>
      </w:r>
      <w:r w:rsidRPr="00FC4AAB">
        <w:rPr>
          <w:lang w:val="en-US"/>
        </w:rPr>
        <w:t>",</w:t>
      </w:r>
    </w:p>
    <w:p w14:paraId="77D037AD" w14:textId="77777777"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FC4AAB">
        <w:rPr>
          <w:lang w:val="en-US"/>
        </w:rPr>
        <w:t>In",</w:t>
      </w:r>
    </w:p>
    <w:p w14:paraId="09F4D240" w14:textId="77777777"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inition</w:t>
      </w:r>
      <w:proofErr w:type="gramEnd"/>
      <w:r w:rsidRPr="00FC4AAB">
        <w:rPr>
          <w:lang w:val="en-US"/>
        </w:rPr>
        <w:t xml:space="preserve"> = function(theObject)</w:t>
      </w:r>
    </w:p>
    <w:p w14:paraId="10329208" w14:textId="77777777"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14:paraId="7F18F9E5" w14:textId="77777777"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 xml:space="preserve">&lt;- </w:t>
      </w:r>
      <w:proofErr w:type="gramStart"/>
      <w:r w:rsidRPr="00FC4AAB">
        <w:rPr>
          <w:lang w:val="en-US"/>
        </w:rPr>
        <w:t>read.csv2(</w:t>
      </w:r>
      <w:proofErr w:type="gramEnd"/>
      <w:r w:rsidRPr="00FC4AAB">
        <w:rPr>
          <w:lang w:val="en-US"/>
        </w:rPr>
        <w:t>theObject@path,</w:t>
      </w:r>
    </w:p>
    <w:p w14:paraId="7C37C0D8" w14:textId="77777777"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</w:t>
      </w:r>
      <w:proofErr w:type="gramStart"/>
      <w:r w:rsidRPr="00FC4AAB">
        <w:rPr>
          <w:lang w:val="en-US"/>
        </w:rPr>
        <w:t>c(</w:t>
      </w:r>
      <w:proofErr w:type="gramEnd"/>
      <w:r w:rsidRPr="00FC4AAB">
        <w:rPr>
          <w:lang w:val="en-US"/>
        </w:rPr>
        <w:t>"", "NA"),</w:t>
      </w:r>
    </w:p>
    <w:p w14:paraId="01EE2C03" w14:textId="77777777"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ep</w:t>
      </w:r>
      <w:proofErr w:type="gramEnd"/>
      <w:r w:rsidRPr="00FC4AAB">
        <w:rPr>
          <w:lang w:val="en-US"/>
        </w:rPr>
        <w:t xml:space="preserve"> = ";",</w:t>
      </w:r>
    </w:p>
    <w:p w14:paraId="291B2736" w14:textId="77777777"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14:paraId="11BC1E56" w14:textId="77777777"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tringsAsFactors</w:t>
      </w:r>
      <w:proofErr w:type="gramEnd"/>
      <w:r w:rsidRPr="00FC4AAB">
        <w:rPr>
          <w:lang w:val="en-US"/>
        </w:rPr>
        <w:t xml:space="preserve"> = FALSE,</w:t>
      </w:r>
    </w:p>
    <w:p w14:paraId="78E479F1" w14:textId="77777777"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14:paraId="7027154C" w14:textId="77777777" w:rsidR="006D7D23" w:rsidRPr="00FC4AAB" w:rsidRDefault="006D7D23" w:rsidP="006D7D23">
      <w:pPr>
        <w:pStyle w:val="E01Code"/>
        <w:rPr>
          <w:lang w:val="en-US"/>
        </w:rPr>
      </w:pPr>
    </w:p>
    <w:p w14:paraId="26690377" w14:textId="77777777"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14:paraId="25B6B3A4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14:paraId="6D165206" w14:textId="77777777"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14:paraId="0C5599E8" w14:textId="77777777" w:rsidR="006D7D23" w:rsidRDefault="006D7D23" w:rsidP="006D7D23">
      <w:pPr>
        <w:pStyle w:val="E01Code"/>
        <w:rPr>
          <w:lang w:val="en-US"/>
        </w:rPr>
      </w:pPr>
    </w:p>
    <w:p w14:paraId="4AFE1825" w14:textId="77777777"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Ou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9117F4">
        <w:rPr>
          <w:lang w:val="en-US"/>
        </w:rPr>
        <w:t>Out",</w:t>
      </w:r>
    </w:p>
    <w:p w14:paraId="10F12C7E" w14:textId="77777777"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9117F4">
        <w:rPr>
          <w:lang w:val="en-US"/>
        </w:rPr>
        <w:t xml:space="preserve"> = "data.frame",</w:t>
      </w:r>
    </w:p>
    <w:p w14:paraId="0F44AA94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14:paraId="5850AA35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wb</w:t>
      </w:r>
      <w:proofErr w:type="gramEnd"/>
      <w:r w:rsidRPr="009117F4">
        <w:rPr>
          <w:lang w:val="en-US"/>
        </w:rPr>
        <w:t xml:space="preserve"> = "jobjRef",</w:t>
      </w:r>
    </w:p>
    <w:p w14:paraId="299EA72B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sheet</w:t>
      </w:r>
      <w:proofErr w:type="gramEnd"/>
      <w:r w:rsidRPr="009117F4">
        <w:rPr>
          <w:lang w:val="en-US"/>
        </w:rPr>
        <w:t xml:space="preserve"> = "jobjRef",</w:t>
      </w:r>
    </w:p>
    <w:p w14:paraId="467FF663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14:paraId="361BFEAB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14:paraId="6B05C3A1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contains</w:t>
      </w:r>
      <w:proofErr w:type="gramEnd"/>
      <w:r w:rsidRPr="009117F4">
        <w:rPr>
          <w:lang w:val="en-US"/>
        </w:rPr>
        <w:t xml:space="preserve"> = "File",</w:t>
      </w:r>
    </w:p>
    <w:p w14:paraId="572EEBB3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prototype</w:t>
      </w:r>
      <w:proofErr w:type="gramEnd"/>
      <w:r w:rsidRPr="009117F4">
        <w:rPr>
          <w:lang w:val="en-US"/>
        </w:rPr>
        <w:t xml:space="preserve"> = list(row_header = 1,</w:t>
      </w:r>
    </w:p>
    <w:p w14:paraId="3E1527BD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14:paraId="4CA26536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14:paraId="0D11A382" w14:textId="77777777" w:rsidR="006D7D23" w:rsidRPr="009117F4" w:rsidRDefault="006D7D23" w:rsidP="006D7D23">
      <w:pPr>
        <w:pStyle w:val="E01Code"/>
        <w:rPr>
          <w:lang w:val="en-US"/>
        </w:rPr>
      </w:pPr>
    </w:p>
    <w:p w14:paraId="78BA725D" w14:textId="77777777"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Table</w:t>
      </w:r>
      <w:r w:rsidRPr="009117F4">
        <w:rPr>
          <w:lang w:val="en-US"/>
        </w:rPr>
        <w:t>",</w:t>
      </w:r>
    </w:p>
    <w:p w14:paraId="23C24635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myfile)</w:t>
      </w:r>
    </w:p>
    <w:p w14:paraId="6F0C32CC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14:paraId="4205AA41" w14:textId="77777777"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setTable</w:t>
      </w:r>
      <w:r w:rsidRPr="009117F4">
        <w:rPr>
          <w:lang w:val="en-US"/>
        </w:rPr>
        <w:t>")</w:t>
      </w:r>
    </w:p>
    <w:p w14:paraId="6E615A0D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14:paraId="27C887C8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14:paraId="530DBC3A" w14:textId="77777777"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setTable</w:t>
      </w:r>
      <w:r w:rsidRPr="009117F4">
        <w:rPr>
          <w:lang w:val="en-US"/>
        </w:rPr>
        <w:t>",</w:t>
      </w:r>
    </w:p>
    <w:p w14:paraId="50FADC3B" w14:textId="77777777"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14:paraId="42DF9122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myfile)</w:t>
      </w:r>
    </w:p>
    <w:p w14:paraId="15CFAD0E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14:paraId="5B2EB48C" w14:textId="77777777"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lastRenderedPageBreak/>
        <w:t xml:space="preserve">    theObject@table &lt;- myfile@table</w:t>
      </w:r>
    </w:p>
    <w:p w14:paraId="29D13D1F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14:paraId="5B229511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14:paraId="58BD9FF7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14:paraId="7DAEAB0E" w14:textId="77777777" w:rsidR="006D7D23" w:rsidRPr="009117F4" w:rsidRDefault="006D7D23" w:rsidP="006D7D23">
      <w:pPr>
        <w:pStyle w:val="E01Code"/>
        <w:rPr>
          <w:lang w:val="en-US"/>
        </w:rPr>
      </w:pPr>
    </w:p>
    <w:p w14:paraId="30E5409B" w14:textId="77777777"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getExcelSheetName",</w:t>
      </w:r>
    </w:p>
    <w:p w14:paraId="65EC5259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)</w:t>
      </w:r>
    </w:p>
    <w:p w14:paraId="36200A95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14:paraId="0642BF56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getExcelSheetName")</w:t>
      </w:r>
    </w:p>
    <w:p w14:paraId="49B30B7A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14:paraId="74CC1ADD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14:paraId="552F7E6E" w14:textId="77777777"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getExcelSheetName",</w:t>
      </w:r>
    </w:p>
    <w:p w14:paraId="1A121C67" w14:textId="77777777"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14:paraId="43D8581C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)</w:t>
      </w:r>
    </w:p>
    <w:p w14:paraId="5DB908F4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14:paraId="1E99703B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@sheet_name)</w:t>
      </w:r>
    </w:p>
    <w:p w14:paraId="7F733702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14:paraId="0212550C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14:paraId="145550A7" w14:textId="77777777" w:rsidR="006D7D23" w:rsidRPr="009117F4" w:rsidRDefault="006D7D23" w:rsidP="006D7D23">
      <w:pPr>
        <w:pStyle w:val="E01Code"/>
        <w:rPr>
          <w:lang w:val="en-US"/>
        </w:rPr>
      </w:pPr>
    </w:p>
    <w:p w14:paraId="2803DF5A" w14:textId="77777777"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etExcelSheetName",</w:t>
      </w:r>
    </w:p>
    <w:p w14:paraId="379C5185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new_sheet_name)</w:t>
      </w:r>
    </w:p>
    <w:p w14:paraId="02F01C49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14:paraId="5079BC23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etExcelSheetName")</w:t>
      </w:r>
    </w:p>
    <w:p w14:paraId="69337D94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14:paraId="77659910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14:paraId="0FADF626" w14:textId="77777777"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etExcelSheetName",</w:t>
      </w:r>
    </w:p>
    <w:p w14:paraId="1FC8C2AF" w14:textId="77777777"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14:paraId="73E173DC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new_sheet_name)</w:t>
      </w:r>
    </w:p>
    <w:p w14:paraId="2B26B948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14:paraId="079ECA77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14:paraId="71C9D965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14:paraId="67A5F14C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14:paraId="6426E951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14:paraId="43D1BA2B" w14:textId="77777777" w:rsidR="006D7D23" w:rsidRPr="009117F4" w:rsidRDefault="006D7D23" w:rsidP="006D7D23">
      <w:pPr>
        <w:pStyle w:val="E01Code"/>
        <w:rPr>
          <w:lang w:val="en-US"/>
        </w:rPr>
      </w:pPr>
    </w:p>
    <w:p w14:paraId="5FDFD31E" w14:textId="77777777"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CreateExcelWB",</w:t>
      </w:r>
    </w:p>
    <w:p w14:paraId="28B31B63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14:paraId="7A2E779C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14:paraId="63AF82EC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CreateExcelWB")</w:t>
      </w:r>
    </w:p>
    <w:p w14:paraId="5F3E7D43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14:paraId="7B5851E5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14:paraId="064AC73D" w14:textId="77777777"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CreateExcelWB",</w:t>
      </w:r>
    </w:p>
    <w:p w14:paraId="7DCA2B2D" w14:textId="77777777"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14:paraId="4FE74A25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14:paraId="77143D63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14:paraId="5E83F7E6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</w:t>
      </w:r>
      <w:proofErr w:type="gramStart"/>
      <w:r w:rsidRPr="009117F4">
        <w:rPr>
          <w:lang w:val="en-US"/>
        </w:rPr>
        <w:t>createWorkbook(</w:t>
      </w:r>
      <w:proofErr w:type="gramEnd"/>
      <w:r w:rsidRPr="009117F4">
        <w:rPr>
          <w:lang w:val="en-US"/>
        </w:rPr>
        <w:t>type = "xlsx")</w:t>
      </w:r>
    </w:p>
    <w:p w14:paraId="07CA12FE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</w:t>
      </w:r>
      <w:proofErr w:type="gramStart"/>
      <w:r w:rsidRPr="009117F4">
        <w:rPr>
          <w:lang w:val="en-US"/>
        </w:rPr>
        <w:t>createSheet(</w:t>
      </w:r>
      <w:proofErr w:type="gramEnd"/>
      <w:r w:rsidRPr="009117F4">
        <w:rPr>
          <w:lang w:val="en-US"/>
        </w:rPr>
        <w:t>theObject@wb, theObject@sheet_name)</w:t>
      </w:r>
    </w:p>
    <w:p w14:paraId="6E4744FB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createRow(</w:t>
      </w:r>
      <w:proofErr w:type="gramEnd"/>
      <w:r w:rsidRPr="009117F4">
        <w:rPr>
          <w:lang w:val="en-US"/>
        </w:rPr>
        <w:t>theObject@sheet, rowIndex = 1)</w:t>
      </w:r>
    </w:p>
    <w:p w14:paraId="3F2E3F8E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</w:t>
      </w:r>
      <w:proofErr w:type="gramStart"/>
      <w:r w:rsidRPr="009117F4">
        <w:rPr>
          <w:lang w:val="en-US"/>
        </w:rPr>
        <w:t>CellStyle(</w:t>
      </w:r>
      <w:proofErr w:type="gramEnd"/>
      <w:r w:rsidRPr="009117F4">
        <w:rPr>
          <w:lang w:val="en-US"/>
        </w:rPr>
        <w:t>theObject@wb) +</w:t>
      </w:r>
    </w:p>
    <w:p w14:paraId="6C48F37D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Font(</w:t>
      </w:r>
      <w:proofErr w:type="gramEnd"/>
      <w:r w:rsidRPr="009117F4">
        <w:rPr>
          <w:lang w:val="en-US"/>
        </w:rPr>
        <w:t>theObject@wb, isBold = TRUE) +</w:t>
      </w:r>
    </w:p>
    <w:p w14:paraId="45B1F87F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Alignment(</w:t>
      </w:r>
      <w:proofErr w:type="gramEnd"/>
      <w:r w:rsidRPr="009117F4">
        <w:rPr>
          <w:lang w:val="en-US"/>
        </w:rPr>
        <w:t>wrapText = TRUE, horizontal = "ALIGN_CENTER") +</w:t>
      </w:r>
    </w:p>
    <w:p w14:paraId="5797042A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Border(</w:t>
      </w:r>
      <w:proofErr w:type="gramEnd"/>
      <w:r w:rsidRPr="009117F4">
        <w:rPr>
          <w:lang w:val="en-US"/>
        </w:rPr>
        <w:t>position = c("BOTTOM", "LEFT", "TOP", "RIGHT"))</w:t>
      </w:r>
    </w:p>
    <w:p w14:paraId="5787ABE7" w14:textId="77777777" w:rsidR="006D7D23" w:rsidRPr="009117F4" w:rsidRDefault="006D7D23" w:rsidP="006D7D23">
      <w:pPr>
        <w:pStyle w:val="E01Code"/>
        <w:rPr>
          <w:lang w:val="en-US"/>
        </w:rPr>
      </w:pPr>
    </w:p>
    <w:p w14:paraId="0ADAA54C" w14:textId="77777777"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ddDataFrame(</w:t>
      </w:r>
      <w:proofErr w:type="gramEnd"/>
      <w:r>
        <w:rPr>
          <w:lang w:val="en-US"/>
        </w:rPr>
        <w:t>theObject@table</w:t>
      </w:r>
      <w:r w:rsidRPr="009117F4">
        <w:rPr>
          <w:lang w:val="en-US"/>
        </w:rPr>
        <w:t>,</w:t>
      </w:r>
    </w:p>
    <w:p w14:paraId="01040910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14:paraId="12DC63FC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14:paraId="2BF484BB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Row</w:t>
      </w:r>
      <w:proofErr w:type="gramEnd"/>
      <w:r w:rsidRPr="009117F4">
        <w:rPr>
          <w:lang w:val="en-US"/>
        </w:rPr>
        <w:t xml:space="preserve"> = startRow,</w:t>
      </w:r>
    </w:p>
    <w:p w14:paraId="5E94B22A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Column</w:t>
      </w:r>
      <w:proofErr w:type="gramEnd"/>
      <w:r w:rsidRPr="009117F4">
        <w:rPr>
          <w:lang w:val="en-US"/>
        </w:rPr>
        <w:t xml:space="preserve"> = 1,</w:t>
      </w:r>
    </w:p>
    <w:p w14:paraId="0983EE9C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colnamesStyle</w:t>
      </w:r>
      <w:proofErr w:type="gramEnd"/>
      <w:r w:rsidRPr="009117F4">
        <w:rPr>
          <w:lang w:val="en-US"/>
        </w:rPr>
        <w:t xml:space="preserve"> = TABLE_COLNAMES_STYLE,</w:t>
      </w:r>
    </w:p>
    <w:p w14:paraId="25657D56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14:paraId="41861B97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14:paraId="50DD5768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14:paraId="566F0BAB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14:paraId="7D1F859F" w14:textId="77777777" w:rsidR="006D7D23" w:rsidRPr="009117F4" w:rsidRDefault="006D7D23" w:rsidP="006D7D23">
      <w:pPr>
        <w:pStyle w:val="E01Code"/>
        <w:rPr>
          <w:lang w:val="en-US"/>
        </w:rPr>
      </w:pPr>
    </w:p>
    <w:p w14:paraId="3D56112F" w14:textId="77777777"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aveExcelWB",</w:t>
      </w:r>
    </w:p>
    <w:p w14:paraId="29DE0B9F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freeze = FALSE)</w:t>
      </w:r>
    </w:p>
    <w:p w14:paraId="46709A8B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14:paraId="68E5A0C8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aveExcelWB")</w:t>
      </w:r>
    </w:p>
    <w:p w14:paraId="4C561423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14:paraId="1D4F69BE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14:paraId="0A986E80" w14:textId="77777777"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aveExcelWB",</w:t>
      </w:r>
    </w:p>
    <w:p w14:paraId="14D3DB20" w14:textId="77777777"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14:paraId="1E8A1E10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freeze = FALSE)</w:t>
      </w:r>
    </w:p>
    <w:p w14:paraId="33B01192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14:paraId="049EEC01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autoSizeColumn(</w:t>
      </w:r>
      <w:proofErr w:type="gramEnd"/>
      <w:r w:rsidRPr="009117F4">
        <w:rPr>
          <w:lang w:val="en-US"/>
        </w:rPr>
        <w:t>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14:paraId="5FD08D4C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if</w:t>
      </w:r>
      <w:proofErr w:type="gramEnd"/>
      <w:r w:rsidRPr="009117F4">
        <w:rPr>
          <w:lang w:val="en-US"/>
        </w:rPr>
        <w:t xml:space="preserve"> (freeze) createFreezePane(theObject@sheet, rowSplit = 2, colSplit = 1, startRow = 1, startColumn = 1)</w:t>
      </w:r>
    </w:p>
    <w:p w14:paraId="5EC97985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aveWorkbook(</w:t>
      </w:r>
      <w:proofErr w:type="gramEnd"/>
      <w:r w:rsidRPr="009117F4">
        <w:rPr>
          <w:lang w:val="en-US"/>
        </w:rPr>
        <w:t>theObject@wb, theObject@path)</w:t>
      </w:r>
    </w:p>
    <w:p w14:paraId="7247C625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print(</w:t>
      </w:r>
      <w:proofErr w:type="gramEnd"/>
      <w:r w:rsidRPr="009117F4">
        <w:rPr>
          <w:lang w:val="en-US"/>
        </w:rPr>
        <w:t>"New workbook was created")</w:t>
      </w:r>
    </w:p>
    <w:p w14:paraId="468969AF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14:paraId="20A83C50" w14:textId="77777777"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14:paraId="711E8574" w14:textId="77777777"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14:paraId="3AF29C6A" w14:textId="77777777" w:rsidR="006D7D23" w:rsidRDefault="006D7D23" w:rsidP="006D7D23">
      <w:pPr>
        <w:pStyle w:val="E01Code"/>
        <w:rPr>
          <w:lang w:val="en-US"/>
        </w:rPr>
      </w:pPr>
    </w:p>
    <w:p w14:paraId="0867704B" w14:textId="77777777"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Repor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8252C6">
        <w:rPr>
          <w:lang w:val="en-US"/>
        </w:rPr>
        <w:t>Report",</w:t>
      </w:r>
    </w:p>
    <w:p w14:paraId="034BA24D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lots</w:t>
      </w:r>
      <w:proofErr w:type="gramEnd"/>
      <w:r w:rsidRPr="008252C6">
        <w:rPr>
          <w:lang w:val="en-US"/>
        </w:rPr>
        <w:t xml:space="preserve"> = c(file = "file"),</w:t>
      </w:r>
    </w:p>
    <w:p w14:paraId="079E082B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contains</w:t>
      </w:r>
      <w:proofErr w:type="gramEnd"/>
      <w:r w:rsidRPr="008252C6">
        <w:rPr>
          <w:lang w:val="en-US"/>
        </w:rPr>
        <w:t xml:space="preserve"> = "File"</w:t>
      </w:r>
    </w:p>
    <w:p w14:paraId="54AC02D5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14:paraId="65F59277" w14:textId="77777777" w:rsidR="006D7D23" w:rsidRPr="008252C6" w:rsidRDefault="006D7D23" w:rsidP="006D7D23">
      <w:pPr>
        <w:pStyle w:val="E01Code"/>
        <w:rPr>
          <w:lang w:val="en-US"/>
        </w:rPr>
      </w:pPr>
    </w:p>
    <w:p w14:paraId="1900BBC5" w14:textId="77777777"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>name = "setDirectory",</w:t>
      </w:r>
    </w:p>
    <w:p w14:paraId="4C30348E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, new_directory)</w:t>
      </w:r>
    </w:p>
    <w:p w14:paraId="705D0A11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14:paraId="3C583040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setDirectory")</w:t>
      </w:r>
    </w:p>
    <w:p w14:paraId="1E3FEDAE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lastRenderedPageBreak/>
        <w:t xml:space="preserve">  }</w:t>
      </w:r>
    </w:p>
    <w:p w14:paraId="158DEB4E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14:paraId="0088C091" w14:textId="77777777"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setDirectory",</w:t>
      </w:r>
    </w:p>
    <w:p w14:paraId="19503B1E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14:paraId="35F8A978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, new_directory)</w:t>
      </w:r>
    </w:p>
    <w:p w14:paraId="1F8A2F15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14:paraId="133D098E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</w:t>
      </w:r>
      <w:proofErr w:type="gramStart"/>
      <w:r w:rsidRPr="008252C6">
        <w:rPr>
          <w:lang w:val="en-US"/>
        </w:rPr>
        <w:t>paste(</w:t>
      </w:r>
      <w:proofErr w:type="gramEnd"/>
      <w:r w:rsidRPr="008252C6">
        <w:rPr>
          <w:lang w:val="en-US"/>
        </w:rPr>
        <w:t>new_directory, "Report_", format(Sys.time(), "%d_%m_%Y__%H_%M_%S"), ".txt", sep = "")</w:t>
      </w:r>
    </w:p>
    <w:p w14:paraId="27A446A8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14:paraId="64376C1A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14:paraId="3D3B0FD1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14:paraId="1DDA8DC2" w14:textId="77777777" w:rsidR="006D7D23" w:rsidRPr="008252C6" w:rsidRDefault="006D7D23" w:rsidP="006D7D23">
      <w:pPr>
        <w:pStyle w:val="E01Code"/>
        <w:rPr>
          <w:lang w:val="en-US"/>
        </w:rPr>
      </w:pPr>
    </w:p>
    <w:p w14:paraId="647D143B" w14:textId="77777777"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>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14:paraId="2D7E0396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14:paraId="565C5766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14:paraId="2F91CFF4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14:paraId="07E38CB3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14:paraId="3F996653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14:paraId="7AF759F0" w14:textId="77777777"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14:paraId="7E423994" w14:textId="77777777"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8252C6">
        <w:rPr>
          <w:lang w:val="en-US"/>
        </w:rPr>
        <w:t>Report",</w:t>
      </w:r>
    </w:p>
    <w:p w14:paraId="4DA7EA76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14:paraId="3DDA88E9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14:paraId="03C31689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</w:t>
      </w:r>
      <w:proofErr w:type="gramStart"/>
      <w:r w:rsidRPr="008252C6">
        <w:rPr>
          <w:lang w:val="en-US"/>
        </w:rPr>
        <w:t>file(</w:t>
      </w:r>
      <w:proofErr w:type="gramEnd"/>
      <w:r w:rsidRPr="008252C6">
        <w:rPr>
          <w:lang w:val="en-US"/>
        </w:rPr>
        <w:t>description = theObject@path, open = "w")</w:t>
      </w:r>
    </w:p>
    <w:p w14:paraId="6E44289C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14:paraId="47D6D445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14:paraId="179A2E9D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14:paraId="10FB04D2" w14:textId="77777777" w:rsidR="006D7D23" w:rsidRPr="008252C6" w:rsidRDefault="006D7D23" w:rsidP="006D7D23">
      <w:pPr>
        <w:pStyle w:val="E01Code"/>
        <w:rPr>
          <w:lang w:val="en-US"/>
        </w:rPr>
      </w:pPr>
    </w:p>
    <w:p w14:paraId="08F4A038" w14:textId="77777777"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 xml:space="preserve">name = "Close", </w:t>
      </w:r>
    </w:p>
    <w:p w14:paraId="2BB3331A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14:paraId="14BC2D1D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14:paraId="121B5BA6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Close")</w:t>
      </w:r>
    </w:p>
    <w:p w14:paraId="3E97A5EE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14:paraId="5AC55EE5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14:paraId="60D66350" w14:textId="77777777"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Close",</w:t>
      </w:r>
    </w:p>
    <w:p w14:paraId="1BACD206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14:paraId="5002017A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14:paraId="77FF823A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14:paraId="2033F444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on.exit(</w:t>
      </w:r>
      <w:proofErr w:type="gramEnd"/>
      <w:r w:rsidRPr="008252C6">
        <w:rPr>
          <w:lang w:val="en-US"/>
        </w:rPr>
        <w:t>close(theObject@file))</w:t>
      </w:r>
    </w:p>
    <w:p w14:paraId="042E9EA9" w14:textId="77777777"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14:paraId="0B897797" w14:textId="77777777"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14:paraId="33BD8631" w14:textId="77777777" w:rsidR="006D7D23" w:rsidRDefault="006D7D23" w:rsidP="006D7D23">
      <w:pPr>
        <w:pStyle w:val="E01Code"/>
        <w:rPr>
          <w:lang w:val="en-US"/>
        </w:rPr>
      </w:pPr>
    </w:p>
    <w:p w14:paraId="08D1D155" w14:textId="77777777"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SummaryTable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SummaryTable</w:t>
      </w:r>
      <w:r w:rsidRPr="0000611B">
        <w:rPr>
          <w:lang w:val="en-US"/>
        </w:rPr>
        <w:t>",</w:t>
      </w:r>
    </w:p>
    <w:p w14:paraId="745860F3" w14:textId="77777777"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</w:t>
      </w:r>
      <w:r w:rsidRPr="0000611B">
        <w:rPr>
          <w:lang w:val="en-US"/>
        </w:rPr>
        <w:t>Out"</w:t>
      </w:r>
    </w:p>
    <w:p w14:paraId="7D8C3785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14:paraId="073AE33B" w14:textId="77777777" w:rsidR="006D7D23" w:rsidRPr="0000611B" w:rsidRDefault="006D7D23" w:rsidP="006D7D23">
      <w:pPr>
        <w:pStyle w:val="E01Code"/>
        <w:rPr>
          <w:lang w:val="en-US"/>
        </w:rPr>
      </w:pPr>
    </w:p>
    <w:p w14:paraId="792BEFEC" w14:textId="77777777"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Generic(</w:t>
      </w:r>
      <w:proofErr w:type="gramEnd"/>
      <w:r w:rsidRPr="0000611B">
        <w:rPr>
          <w:lang w:val="en-US"/>
        </w:rPr>
        <w:t xml:space="preserve">name = "ColumnsValues", </w:t>
      </w:r>
    </w:p>
    <w:p w14:paraId="25A0385B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</w:t>
      </w:r>
      <w:proofErr w:type="gramEnd"/>
      <w:r w:rsidRPr="0000611B">
        <w:rPr>
          <w:lang w:val="en-US"/>
        </w:rPr>
        <w:t xml:space="preserve"> = function(theObject, myfile, only)</w:t>
      </w:r>
    </w:p>
    <w:p w14:paraId="0E9ECC36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14:paraId="7D0CDC3A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standardGeneric(</w:t>
      </w:r>
      <w:proofErr w:type="gramEnd"/>
      <w:r w:rsidRPr="0000611B">
        <w:rPr>
          <w:lang w:val="en-US"/>
        </w:rPr>
        <w:t>"ColumnsValues")</w:t>
      </w:r>
    </w:p>
    <w:p w14:paraId="71698824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14:paraId="7898BCA5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14:paraId="1689F19E" w14:textId="77777777"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Method(</w:t>
      </w:r>
      <w:proofErr w:type="gramEnd"/>
      <w:r w:rsidRPr="0000611B">
        <w:rPr>
          <w:lang w:val="en-US"/>
        </w:rPr>
        <w:t>f = "ColumnsValues",</w:t>
      </w:r>
    </w:p>
    <w:p w14:paraId="4506EEA0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signature</w:t>
      </w:r>
      <w:proofErr w:type="gramEnd"/>
      <w:r w:rsidRPr="0000611B">
        <w:rPr>
          <w:lang w:val="en-US"/>
        </w:rPr>
        <w:t xml:space="preserve"> = "SummaryTable",</w:t>
      </w:r>
    </w:p>
    <w:p w14:paraId="35FD3AC1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inition</w:t>
      </w:r>
      <w:proofErr w:type="gramEnd"/>
      <w:r w:rsidRPr="0000611B">
        <w:rPr>
          <w:lang w:val="en-US"/>
        </w:rPr>
        <w:t xml:space="preserve"> = function(theObject, myfile, only)</w:t>
      </w:r>
    </w:p>
    <w:p w14:paraId="4EC3D4A8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14:paraId="49C20301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 xml:space="preserve">ames &lt;- </w:t>
      </w:r>
      <w:proofErr w:type="gramStart"/>
      <w:r>
        <w:rPr>
          <w:lang w:val="en-US"/>
        </w:rPr>
        <w:t>colnames(</w:t>
      </w:r>
      <w:proofErr w:type="gramEnd"/>
      <w:r>
        <w:rPr>
          <w:lang w:val="en-US"/>
        </w:rPr>
        <w:t>myfile@table</w:t>
      </w:r>
      <w:r w:rsidRPr="0000611B">
        <w:rPr>
          <w:lang w:val="en-US"/>
        </w:rPr>
        <w:t>)</w:t>
      </w:r>
    </w:p>
    <w:p w14:paraId="32FA0C44" w14:textId="77777777" w:rsidR="006D7D23" w:rsidRPr="0000611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for</w:t>
      </w:r>
      <w:proofErr w:type="gramEnd"/>
      <w:r>
        <w:rPr>
          <w:lang w:val="en-US"/>
        </w:rPr>
        <w:t xml:space="preserve"> (i in 1:ncol(myfile@table</w:t>
      </w:r>
      <w:r w:rsidRPr="0000611B">
        <w:rPr>
          <w:lang w:val="en-US"/>
        </w:rPr>
        <w:t>))</w:t>
      </w:r>
    </w:p>
    <w:p w14:paraId="3DB54A72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14:paraId="6EF5C4AA" w14:textId="77777777"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tmp</w:t>
      </w:r>
      <w:proofErr w:type="gramEnd"/>
      <w:r>
        <w:rPr>
          <w:lang w:val="en-US"/>
        </w:rPr>
        <w:t xml:space="preserve"> &lt;- table(myfile@table</w:t>
      </w:r>
      <w:r w:rsidRPr="0000611B">
        <w:rPr>
          <w:lang w:val="en-US"/>
        </w:rPr>
        <w:t>[[i]])</w:t>
      </w:r>
    </w:p>
    <w:p w14:paraId="65869203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</w:t>
      </w:r>
      <w:proofErr w:type="gramStart"/>
      <w:r w:rsidRPr="0000611B">
        <w:rPr>
          <w:lang w:val="en-US"/>
        </w:rPr>
        <w:t>length(</w:t>
      </w:r>
      <w:proofErr w:type="gramEnd"/>
      <w:r w:rsidRPr="0000611B">
        <w:rPr>
          <w:lang w:val="en-US"/>
        </w:rPr>
        <w:t>tmp)</w:t>
      </w:r>
    </w:p>
    <w:p w14:paraId="769C586D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(tmp)</w:t>
      </w:r>
    </w:p>
    <w:p w14:paraId="66F9378B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t.data.frame(tmp)</w:t>
      </w:r>
    </w:p>
    <w:p w14:paraId="01D4C9B5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.matrix(tmp, stringsAsFactors = FALSE)</w:t>
      </w:r>
    </w:p>
    <w:p w14:paraId="5B4AE20B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if</w:t>
      </w:r>
      <w:proofErr w:type="gramEnd"/>
      <w:r w:rsidRPr="0000611B">
        <w:rPr>
          <w:lang w:val="en-US"/>
        </w:rPr>
        <w:t xml:space="preserve"> (unique_sum &gt; only) tmp &lt;- tmp[,1:only]</w:t>
      </w:r>
    </w:p>
    <w:p w14:paraId="62CEB02A" w14:textId="77777777"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 xml:space="preserve">- </w:t>
      </w:r>
      <w:proofErr w:type="gramStart"/>
      <w:r>
        <w:rPr>
          <w:lang w:val="en-US"/>
        </w:rPr>
        <w:t>rbind.fill(</w:t>
      </w:r>
      <w:proofErr w:type="gramEnd"/>
      <w:r>
        <w:rPr>
          <w:lang w:val="en-US"/>
        </w:rPr>
        <w:t>theObject@table</w:t>
      </w:r>
      <w:r w:rsidRPr="0000611B">
        <w:rPr>
          <w:lang w:val="en-US"/>
        </w:rPr>
        <w:t>,tmp)</w:t>
      </w:r>
    </w:p>
    <w:p w14:paraId="2E4928E1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14:paraId="47B20F9D" w14:textId="77777777" w:rsidR="006D7D23" w:rsidRPr="0000611B" w:rsidRDefault="006D7D23" w:rsidP="006D7D23">
      <w:pPr>
        <w:pStyle w:val="E01Code"/>
        <w:rPr>
          <w:lang w:val="en-US"/>
        </w:rPr>
      </w:pPr>
    </w:p>
    <w:p w14:paraId="150DC5A4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j in 1:length(table_in_names))</w:t>
      </w:r>
    </w:p>
    <w:p w14:paraId="4C63E29E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14:paraId="2EF9B086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14:paraId="3BF5D873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14:paraId="617D9076" w14:textId="77777777"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14:paraId="291BF328" w14:textId="77777777"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</w:t>
      </w:r>
      <w:proofErr w:type="gramStart"/>
      <w:r w:rsidRPr="0000611B">
        <w:rPr>
          <w:lang w:val="en-US"/>
        </w:rPr>
        <w:t>c(</w:t>
      </w:r>
      <w:proofErr w:type="gramEnd"/>
      <w:r w:rsidRPr="0000611B">
        <w:rPr>
          <w:lang w:val="en-US"/>
        </w:rPr>
        <w:t xml:space="preserve">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14:paraId="304C1BC6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14:paraId="72D25763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14:paraId="0A6F76B7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break</w:t>
      </w:r>
      <w:proofErr w:type="gramEnd"/>
    </w:p>
    <w:p w14:paraId="712A06CC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14:paraId="7453A26A" w14:textId="77777777" w:rsidR="006D7D23" w:rsidRPr="0000611B" w:rsidRDefault="006D7D23" w:rsidP="006D7D23">
      <w:pPr>
        <w:pStyle w:val="E01Code"/>
        <w:rPr>
          <w:lang w:val="en-US"/>
        </w:rPr>
      </w:pPr>
    </w:p>
    <w:p w14:paraId="478AA256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CreateExcelWB(theObject, colnames =</w:t>
      </w:r>
      <w:r>
        <w:rPr>
          <w:lang w:val="en-US"/>
        </w:rPr>
        <w:t xml:space="preserve"> FALSE, startRow = 1)</w:t>
      </w:r>
    </w:p>
    <w:p w14:paraId="2C829163" w14:textId="77777777" w:rsidR="006D7D23" w:rsidRPr="0000611B" w:rsidRDefault="006D7D23" w:rsidP="006D7D23">
      <w:pPr>
        <w:pStyle w:val="E01Code"/>
        <w:rPr>
          <w:lang w:val="en-US"/>
        </w:rPr>
      </w:pPr>
    </w:p>
    <w:p w14:paraId="28105C22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</w:t>
      </w:r>
      <w:proofErr w:type="gramStart"/>
      <w:r w:rsidRPr="0000611B">
        <w:rPr>
          <w:lang w:val="en-US"/>
        </w:rPr>
        <w:t>CellStyle(</w:t>
      </w:r>
      <w:proofErr w:type="gramEnd"/>
      <w:r w:rsidRPr="0000611B">
        <w:rPr>
          <w:lang w:val="en-US"/>
        </w:rPr>
        <w:t>theObject@wb) +</w:t>
      </w:r>
    </w:p>
    <w:p w14:paraId="16AB3DAD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Border(</w:t>
      </w:r>
      <w:proofErr w:type="gramEnd"/>
      <w:r w:rsidRPr="0000611B">
        <w:rPr>
          <w:lang w:val="en-US"/>
        </w:rPr>
        <w:t>position = c("BOTTOM", "LEFT", "TOP", "RIGHT")) +</w:t>
      </w:r>
    </w:p>
    <w:p w14:paraId="4269C79A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Alignment(</w:t>
      </w:r>
      <w:proofErr w:type="gramEnd"/>
      <w:r w:rsidRPr="0000611B">
        <w:rPr>
          <w:lang w:val="en-US"/>
        </w:rPr>
        <w:t xml:space="preserve">wrapText = TRUE, horizontal = "ALIGN_CENTER") </w:t>
      </w:r>
    </w:p>
    <w:p w14:paraId="6F1B29CC" w14:textId="77777777" w:rsidR="006D7D23" w:rsidRPr="0000611B" w:rsidRDefault="006D7D23" w:rsidP="006D7D23">
      <w:pPr>
        <w:pStyle w:val="E01Code"/>
        <w:rPr>
          <w:lang w:val="en-US"/>
        </w:rPr>
      </w:pPr>
    </w:p>
    <w:p w14:paraId="001F6290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STYLE &lt;- ALL_CELLS_STYLE +</w:t>
      </w:r>
    </w:p>
    <w:p w14:paraId="4F14CDB5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</w:t>
      </w:r>
      <w:proofErr w:type="gramStart"/>
      <w:r w:rsidRPr="0000611B">
        <w:rPr>
          <w:lang w:val="en-US"/>
        </w:rPr>
        <w:t>Fo</w:t>
      </w:r>
      <w:r>
        <w:rPr>
          <w:lang w:val="en-US"/>
        </w:rPr>
        <w:t>nt(</w:t>
      </w:r>
      <w:proofErr w:type="gramEnd"/>
      <w:r>
        <w:rPr>
          <w:lang w:val="en-US"/>
        </w:rPr>
        <w:t>theObject@wb, isBold = TRUE)</w:t>
      </w:r>
    </w:p>
    <w:p w14:paraId="6C2476B7" w14:textId="77777777" w:rsidR="006D7D23" w:rsidRPr="0000611B" w:rsidRDefault="006D7D23" w:rsidP="006D7D23">
      <w:pPr>
        <w:pStyle w:val="E01Code"/>
        <w:rPr>
          <w:lang w:val="en-US"/>
        </w:rPr>
      </w:pPr>
    </w:p>
    <w:p w14:paraId="4DEB2A2A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rows</w:t>
      </w:r>
      <w:proofErr w:type="gramEnd"/>
      <w:r w:rsidRPr="0000611B">
        <w:rPr>
          <w:lang w:val="en-US"/>
        </w:rPr>
        <w:t xml:space="preserve">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14:paraId="51BD6573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cells</w:t>
      </w:r>
      <w:proofErr w:type="gramEnd"/>
      <w:r w:rsidRPr="0000611B">
        <w:rPr>
          <w:lang w:val="en-US"/>
        </w:rPr>
        <w:t xml:space="preserve">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14:paraId="69E9BE99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</w:t>
      </w:r>
      <w:proofErr w:type="gramStart"/>
      <w:r w:rsidRPr="0000611B">
        <w:rPr>
          <w:lang w:val="en-US"/>
        </w:rPr>
        <w:t>allrows[</w:t>
      </w:r>
      <w:proofErr w:type="gramEnd"/>
      <w:r w:rsidRPr="0000611B">
        <w:rPr>
          <w:lang w:val="en-US"/>
        </w:rPr>
        <w:t>seq(1, length(allrows), 3)]</w:t>
      </w:r>
    </w:p>
    <w:p w14:paraId="4741DAE8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title_cells &lt;- </w:t>
      </w:r>
      <w:proofErr w:type="gramStart"/>
      <w:r w:rsidRPr="0000611B">
        <w:rPr>
          <w:lang w:val="en-US"/>
        </w:rPr>
        <w:t>getCells(</w:t>
      </w:r>
      <w:proofErr w:type="gramEnd"/>
      <w:r w:rsidRPr="0000611B">
        <w:rPr>
          <w:lang w:val="en-US"/>
        </w:rPr>
        <w:t>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14:paraId="4477E2A1" w14:textId="77777777" w:rsidR="006D7D23" w:rsidRPr="0000611B" w:rsidRDefault="006D7D23" w:rsidP="006D7D23">
      <w:pPr>
        <w:pStyle w:val="E01Code"/>
        <w:rPr>
          <w:lang w:val="en-US"/>
        </w:rPr>
      </w:pPr>
    </w:p>
    <w:p w14:paraId="463E06FD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 1:length(allcells))</w:t>
      </w:r>
    </w:p>
    <w:p w14:paraId="549F0335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14:paraId="734AE649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allcells[[i]], ALL_CELLS_STYLE)</w:t>
      </w:r>
    </w:p>
    <w:p w14:paraId="1B717D27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14:paraId="6BDAF3BE" w14:textId="77777777" w:rsidR="006D7D23" w:rsidRPr="0000611B" w:rsidRDefault="006D7D23" w:rsidP="006D7D23">
      <w:pPr>
        <w:pStyle w:val="E01Code"/>
        <w:rPr>
          <w:lang w:val="en-US"/>
        </w:rPr>
      </w:pPr>
    </w:p>
    <w:p w14:paraId="49C5B12A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14:paraId="402A7CE3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14:paraId="3905E822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addMergedRegion(</w:t>
      </w:r>
      <w:proofErr w:type="gramEnd"/>
      <w:r w:rsidRPr="0000611B">
        <w:rPr>
          <w:lang w:val="en-US"/>
        </w:rPr>
        <w:t>theObject@sheet, i, i, 1, 10)</w:t>
      </w:r>
    </w:p>
    <w:p w14:paraId="32A727C2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14:paraId="51AD1B49" w14:textId="77777777" w:rsidR="006D7D23" w:rsidRPr="0000611B" w:rsidRDefault="006D7D23" w:rsidP="006D7D23">
      <w:pPr>
        <w:pStyle w:val="E01Code"/>
        <w:rPr>
          <w:lang w:val="en-US"/>
        </w:rPr>
      </w:pPr>
    </w:p>
    <w:p w14:paraId="78FCA93D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i in 1:length(title_cells))</w:t>
      </w:r>
    </w:p>
    <w:p w14:paraId="0FF594AE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14:paraId="5B559314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title_cells[[i]], TITLE_STYLE)</w:t>
      </w:r>
    </w:p>
    <w:p w14:paraId="7CF8451F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14:paraId="5B80B4D0" w14:textId="77777777" w:rsidR="006D7D23" w:rsidRPr="0000611B" w:rsidRDefault="006D7D23" w:rsidP="006D7D23">
      <w:pPr>
        <w:pStyle w:val="E01Code"/>
        <w:rPr>
          <w:lang w:val="en-US"/>
        </w:rPr>
      </w:pPr>
    </w:p>
    <w:p w14:paraId="73A587D2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SaveExcelWB(theObject)      </w:t>
      </w:r>
    </w:p>
    <w:p w14:paraId="30587196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return(</w:t>
      </w:r>
      <w:proofErr w:type="gramEnd"/>
      <w:r w:rsidRPr="0000611B">
        <w:rPr>
          <w:lang w:val="en-US"/>
        </w:rPr>
        <w:t>theObject)</w:t>
      </w:r>
    </w:p>
    <w:p w14:paraId="4C0A495B" w14:textId="77777777"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14:paraId="41ACF4EF" w14:textId="77777777"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14:paraId="233D5C9A" w14:textId="77777777" w:rsidR="006D7D23" w:rsidRDefault="006D7D23" w:rsidP="006D7D23">
      <w:pPr>
        <w:pStyle w:val="E01Code"/>
        <w:rPr>
          <w:lang w:val="en-US"/>
        </w:rPr>
      </w:pPr>
    </w:p>
    <w:p w14:paraId="04164961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Column &lt;- </w:t>
      </w:r>
      <w:proofErr w:type="gramStart"/>
      <w:r w:rsidRPr="00456E09">
        <w:rPr>
          <w:lang w:val="en-US"/>
        </w:rPr>
        <w:t>setClass(</w:t>
      </w:r>
      <w:proofErr w:type="gramEnd"/>
      <w:r w:rsidRPr="00456E09">
        <w:rPr>
          <w:lang w:val="en-US"/>
        </w:rPr>
        <w:t>"Column",</w:t>
      </w:r>
    </w:p>
    <w:p w14:paraId="6609C203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lots</w:t>
      </w:r>
      <w:proofErr w:type="gramEnd"/>
      <w:r w:rsidRPr="00456E09">
        <w:rPr>
          <w:lang w:val="en-US"/>
        </w:rPr>
        <w:t xml:space="preserve"> = c(column_index = "numeric")</w:t>
      </w:r>
    </w:p>
    <w:p w14:paraId="1F64DAA3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14:paraId="7B24681E" w14:textId="77777777" w:rsidR="006D7D23" w:rsidRPr="00456E09" w:rsidRDefault="006D7D23" w:rsidP="006D7D23">
      <w:pPr>
        <w:pStyle w:val="E01Code"/>
        <w:rPr>
          <w:lang w:val="en-US"/>
        </w:rPr>
      </w:pPr>
    </w:p>
    <w:p w14:paraId="3EBB3CFC" w14:textId="77777777"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get</w:t>
      </w:r>
      <w:r w:rsidRPr="00456E09">
        <w:rPr>
          <w:lang w:val="en-US"/>
        </w:rPr>
        <w:t>Index",</w:t>
      </w:r>
    </w:p>
    <w:p w14:paraId="301F7394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)</w:t>
      </w:r>
    </w:p>
    <w:p w14:paraId="41A1BB0C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14:paraId="7491A3BB" w14:textId="77777777"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get</w:t>
      </w:r>
      <w:r w:rsidRPr="00456E09">
        <w:rPr>
          <w:lang w:val="en-US"/>
        </w:rPr>
        <w:t>Index")</w:t>
      </w:r>
    </w:p>
    <w:p w14:paraId="12433E1D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14:paraId="38B297B5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14:paraId="3672C4EF" w14:textId="77777777"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get</w:t>
      </w:r>
      <w:r w:rsidRPr="00456E09">
        <w:rPr>
          <w:lang w:val="en-US"/>
        </w:rPr>
        <w:t>Index",</w:t>
      </w:r>
    </w:p>
    <w:p w14:paraId="6BF9D7EB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14:paraId="6ADD3D11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)</w:t>
      </w:r>
    </w:p>
    <w:p w14:paraId="447CA831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14:paraId="7D4D32BE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@column_index)</w:t>
      </w:r>
    </w:p>
    <w:p w14:paraId="15A0A627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14:paraId="4F12D4D9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14:paraId="207C68E4" w14:textId="77777777" w:rsidR="006D7D23" w:rsidRPr="00456E09" w:rsidRDefault="006D7D23" w:rsidP="006D7D23">
      <w:pPr>
        <w:pStyle w:val="E01Code"/>
        <w:rPr>
          <w:lang w:val="en-US"/>
        </w:rPr>
      </w:pPr>
    </w:p>
    <w:p w14:paraId="5FD0C76C" w14:textId="77777777"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</w:t>
      </w:r>
      <w:r w:rsidRPr="00456E09">
        <w:rPr>
          <w:lang w:val="en-US"/>
        </w:rPr>
        <w:t>Index",</w:t>
      </w:r>
    </w:p>
    <w:p w14:paraId="677F56D8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, index_value)</w:t>
      </w:r>
    </w:p>
    <w:p w14:paraId="1B3389CB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14:paraId="2339E4C0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standardGeneric(</w:t>
      </w:r>
      <w:proofErr w:type="gramEnd"/>
      <w:r w:rsidRPr="00456E09">
        <w:rPr>
          <w:lang w:val="en-US"/>
        </w:rPr>
        <w:t>"setIndex")</w:t>
      </w:r>
    </w:p>
    <w:p w14:paraId="7F094F78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14:paraId="233AB7DD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14:paraId="1EAC6A23" w14:textId="77777777" w:rsidR="006D7D23" w:rsidRPr="00456E09" w:rsidRDefault="006D7D23" w:rsidP="006D7D23">
      <w:pPr>
        <w:pStyle w:val="E01Code"/>
        <w:rPr>
          <w:lang w:val="en-US"/>
        </w:rPr>
      </w:pPr>
      <w:proofErr w:type="gramStart"/>
      <w:r w:rsidRPr="00456E09">
        <w:rPr>
          <w:lang w:val="en-US"/>
        </w:rPr>
        <w:t>setMethod(</w:t>
      </w:r>
      <w:proofErr w:type="gramEnd"/>
      <w:r w:rsidRPr="00456E09">
        <w:rPr>
          <w:lang w:val="en-US"/>
        </w:rPr>
        <w:t>f = "setIndex",</w:t>
      </w:r>
    </w:p>
    <w:p w14:paraId="577073D1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14:paraId="1017EE1F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, index_value)</w:t>
      </w:r>
    </w:p>
    <w:p w14:paraId="0116E2E6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14:paraId="660B378B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14:paraId="575EACDB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)</w:t>
      </w:r>
    </w:p>
    <w:p w14:paraId="661A3F4C" w14:textId="77777777"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14:paraId="17FB3C79" w14:textId="77777777"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14:paraId="1C4BBD15" w14:textId="77777777" w:rsidR="006D7D23" w:rsidRDefault="006D7D23" w:rsidP="006D7D23">
      <w:pPr>
        <w:pStyle w:val="E01Code"/>
        <w:rPr>
          <w:lang w:val="en-US"/>
        </w:rPr>
      </w:pPr>
    </w:p>
    <w:p w14:paraId="20A1A147" w14:textId="77777777"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Continuous  &lt;</w:t>
      </w:r>
      <w:proofErr w:type="gramEnd"/>
      <w:r w:rsidRPr="00915913">
        <w:rPr>
          <w:lang w:val="en-US"/>
        </w:rPr>
        <w:t xml:space="preserve">- setClass("Continuous", </w:t>
      </w:r>
    </w:p>
    <w:p w14:paraId="73B4E1AE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contains</w:t>
      </w:r>
      <w:proofErr w:type="gramEnd"/>
      <w:r w:rsidRPr="00915913">
        <w:rPr>
          <w:lang w:val="en-US"/>
        </w:rPr>
        <w:t xml:space="preserve"> = "Column"</w:t>
      </w:r>
    </w:p>
    <w:p w14:paraId="7D42B596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14:paraId="033D328F" w14:textId="77777777" w:rsidR="006D7D23" w:rsidRPr="00915913" w:rsidRDefault="006D7D23" w:rsidP="006D7D23">
      <w:pPr>
        <w:pStyle w:val="E01Code"/>
        <w:rPr>
          <w:lang w:val="en-US"/>
        </w:rPr>
      </w:pPr>
    </w:p>
    <w:p w14:paraId="5DC93D30" w14:textId="77777777"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Generic(</w:t>
      </w:r>
      <w:proofErr w:type="gramEnd"/>
      <w:r w:rsidRPr="00915913">
        <w:rPr>
          <w:lang w:val="en-US"/>
        </w:rPr>
        <w:t xml:space="preserve">name = "FindErrors", </w:t>
      </w:r>
    </w:p>
    <w:p w14:paraId="0C3D3ED9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14:paraId="24A0BE3C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14:paraId="45AECE80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standardGeneric(</w:t>
      </w:r>
      <w:proofErr w:type="gramEnd"/>
      <w:r w:rsidRPr="00915913">
        <w:rPr>
          <w:lang w:val="en-US"/>
        </w:rPr>
        <w:t>"FindErrors")</w:t>
      </w:r>
    </w:p>
    <w:p w14:paraId="5E34E202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14:paraId="2DCF5AF1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14:paraId="06E09ED4" w14:textId="77777777"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Method(</w:t>
      </w:r>
      <w:proofErr w:type="gramEnd"/>
      <w:r w:rsidRPr="00915913">
        <w:rPr>
          <w:lang w:val="en-US"/>
        </w:rPr>
        <w:t>f = "FindErrors",</w:t>
      </w:r>
    </w:p>
    <w:p w14:paraId="7239E53B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signature</w:t>
      </w:r>
      <w:proofErr w:type="gramEnd"/>
      <w:r w:rsidRPr="00915913">
        <w:rPr>
          <w:lang w:val="en-US"/>
        </w:rPr>
        <w:t xml:space="preserve"> = "Continuous",</w:t>
      </w:r>
    </w:p>
    <w:p w14:paraId="321C0DCF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inition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14:paraId="794A7DF6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14:paraId="39CF3650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Find(</w:t>
      </w:r>
      <w:proofErr w:type="gramEnd"/>
      <w:r w:rsidRPr="00915913">
        <w:rPr>
          <w:lang w:val="en-US"/>
        </w:rPr>
        <w:t>misprints, missing_values, unsolved_misprints, myfile_in, myfile_out, myfile_report, theObject)</w:t>
      </w:r>
    </w:p>
    <w:p w14:paraId="5D635CEC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outliers</w:t>
      </w:r>
      <w:proofErr w:type="gramEnd"/>
      <w:r w:rsidRPr="00915913">
        <w:rPr>
          <w:lang w:val="en-US"/>
        </w:rPr>
        <w:t xml:space="preserve"> &lt;- Find(outliers, output_list$file, myfile_report, theObject, output_list$unsolved_number)</w:t>
      </w:r>
    </w:p>
    <w:p w14:paraId="47F0BCF9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c(</w:t>
      </w:r>
      <w:proofErr w:type="gramEnd"/>
      <w:r w:rsidRPr="00915913">
        <w:rPr>
          <w:lang w:val="en-US"/>
        </w:rPr>
        <w:t>output_list, "outliers" = outliers)</w:t>
      </w:r>
    </w:p>
    <w:p w14:paraId="798E843B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return(</w:t>
      </w:r>
      <w:proofErr w:type="gramEnd"/>
      <w:r w:rsidRPr="00915913">
        <w:rPr>
          <w:lang w:val="en-US"/>
        </w:rPr>
        <w:t>output_list)</w:t>
      </w:r>
    </w:p>
    <w:p w14:paraId="6B73BB39" w14:textId="77777777"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14:paraId="51E27A35" w14:textId="77777777"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14:paraId="787730DF" w14:textId="77777777" w:rsidR="006D7D23" w:rsidRDefault="006D7D23" w:rsidP="006D7D23">
      <w:pPr>
        <w:pStyle w:val="E01Code"/>
        <w:rPr>
          <w:lang w:val="en-US"/>
        </w:rPr>
      </w:pPr>
    </w:p>
    <w:p w14:paraId="0F9AD140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</w:t>
      </w:r>
      <w:proofErr w:type="gramStart"/>
      <w:r w:rsidRPr="00571A46">
        <w:rPr>
          <w:lang w:val="en-US"/>
        </w:rPr>
        <w:t>setClass(</w:t>
      </w:r>
      <w:proofErr w:type="gramEnd"/>
      <w:r w:rsidRPr="00571A46">
        <w:rPr>
          <w:lang w:val="en-US"/>
        </w:rPr>
        <w:t xml:space="preserve">"Discrete", </w:t>
      </w:r>
    </w:p>
    <w:p w14:paraId="415A5001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contains</w:t>
      </w:r>
      <w:proofErr w:type="gramEnd"/>
      <w:r w:rsidRPr="00571A46">
        <w:rPr>
          <w:lang w:val="en-US"/>
        </w:rPr>
        <w:t xml:space="preserve"> = "Column",</w:t>
      </w:r>
    </w:p>
    <w:p w14:paraId="40BC0257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lots</w:t>
      </w:r>
      <w:proofErr w:type="gramEnd"/>
      <w:r w:rsidRPr="00571A46">
        <w:rPr>
          <w:lang w:val="en-US"/>
        </w:rPr>
        <w:t xml:space="preserve"> = c(key = "list",</w:t>
      </w:r>
    </w:p>
    <w:p w14:paraId="07B2A47E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      </w:t>
      </w:r>
      <w:proofErr w:type="gramStart"/>
      <w:r w:rsidRPr="00571A46">
        <w:rPr>
          <w:lang w:val="en-US"/>
        </w:rPr>
        <w:t>value</w:t>
      </w:r>
      <w:proofErr w:type="gramEnd"/>
      <w:r w:rsidRPr="00571A46">
        <w:rPr>
          <w:lang w:val="en-US"/>
        </w:rPr>
        <w:t xml:space="preserve"> = "list")</w:t>
      </w:r>
    </w:p>
    <w:p w14:paraId="6B5D23ED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14:paraId="6F38371A" w14:textId="77777777"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Value",</w:t>
      </w:r>
    </w:p>
    <w:p w14:paraId="5AA6D1F6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14:paraId="4CD1AB66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14:paraId="22A94A83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Value")</w:t>
      </w:r>
    </w:p>
    <w:p w14:paraId="539C50FD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14:paraId="2EDBEC1A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14:paraId="45FD7464" w14:textId="77777777"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lastRenderedPageBreak/>
        <w:t>setMethod(</w:t>
      </w:r>
      <w:proofErr w:type="gramEnd"/>
      <w:r w:rsidRPr="00571A46">
        <w:rPr>
          <w:lang w:val="en-US"/>
        </w:rPr>
        <w:t>f = "getValue",</w:t>
      </w:r>
    </w:p>
    <w:p w14:paraId="2766FD17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14:paraId="35083040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14:paraId="162FD960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14:paraId="44B2EE59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value)</w:t>
      </w:r>
    </w:p>
    <w:p w14:paraId="1F6EA832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14:paraId="73375429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14:paraId="2CA4AC78" w14:textId="77777777" w:rsidR="006D7D23" w:rsidRPr="00571A46" w:rsidRDefault="006D7D23" w:rsidP="006D7D23">
      <w:pPr>
        <w:pStyle w:val="E01Code"/>
        <w:rPr>
          <w:lang w:val="en-US"/>
        </w:rPr>
      </w:pPr>
    </w:p>
    <w:p w14:paraId="44794FEF" w14:textId="77777777"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Value",</w:t>
      </w:r>
    </w:p>
    <w:p w14:paraId="7CFC6394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Value, add = FALSE)</w:t>
      </w:r>
    </w:p>
    <w:p w14:paraId="79852A36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14:paraId="04B146CB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Value")</w:t>
      </w:r>
    </w:p>
    <w:p w14:paraId="1FF57FE3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14:paraId="2837EC67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14:paraId="0474E318" w14:textId="77777777"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Value",</w:t>
      </w:r>
    </w:p>
    <w:p w14:paraId="1338C1A0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14:paraId="0368C98E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newValue</w:t>
      </w:r>
      <w:r>
        <w:rPr>
          <w:lang w:val="en-US"/>
        </w:rPr>
        <w:t>)</w:t>
      </w:r>
    </w:p>
    <w:p w14:paraId="6609096D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14:paraId="03BB8753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Value)</w:t>
      </w:r>
    </w:p>
    <w:p w14:paraId="4C431DC5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14:paraId="45D9E542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14:paraId="533CF4E2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14:paraId="648B6F1F" w14:textId="77777777" w:rsidR="006D7D23" w:rsidRPr="00571A46" w:rsidRDefault="006D7D23" w:rsidP="006D7D23">
      <w:pPr>
        <w:pStyle w:val="E01Code"/>
        <w:rPr>
          <w:lang w:val="en-US"/>
        </w:rPr>
      </w:pPr>
    </w:p>
    <w:p w14:paraId="5432DD1D" w14:textId="77777777"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Key",</w:t>
      </w:r>
    </w:p>
    <w:p w14:paraId="3E598E1B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14:paraId="0CAD8338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14:paraId="778FB3E9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Key")</w:t>
      </w:r>
    </w:p>
    <w:p w14:paraId="5EF5F72A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14:paraId="1D17FA79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14:paraId="3BF0C33B" w14:textId="77777777"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Key",</w:t>
      </w:r>
    </w:p>
    <w:p w14:paraId="1E7E8F05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14:paraId="78416B76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14:paraId="00C47400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14:paraId="0BA2C74B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key)</w:t>
      </w:r>
    </w:p>
    <w:p w14:paraId="7EC450ED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14:paraId="4C6180C8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14:paraId="53965172" w14:textId="77777777" w:rsidR="006D7D23" w:rsidRPr="00571A46" w:rsidRDefault="006D7D23" w:rsidP="006D7D23">
      <w:pPr>
        <w:pStyle w:val="E01Code"/>
        <w:rPr>
          <w:lang w:val="en-US"/>
        </w:rPr>
      </w:pPr>
    </w:p>
    <w:p w14:paraId="48BF659E" w14:textId="77777777"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Key",</w:t>
      </w:r>
    </w:p>
    <w:p w14:paraId="71AA4B1E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Key, add = FALSE)</w:t>
      </w:r>
    </w:p>
    <w:p w14:paraId="2D10AD3E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14:paraId="73D2FA5D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Key")</w:t>
      </w:r>
    </w:p>
    <w:p w14:paraId="7FDBAFA0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14:paraId="29ED986B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14:paraId="1AFD0E20" w14:textId="77777777"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Key",</w:t>
      </w:r>
    </w:p>
    <w:p w14:paraId="79139F83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14:paraId="00DB6625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>
        <w:rPr>
          <w:lang w:val="en-US"/>
        </w:rPr>
        <w:t xml:space="preserve"> = function(theObject, newKey)</w:t>
      </w:r>
    </w:p>
    <w:p w14:paraId="7BEA4F29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14:paraId="66EBE12A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if</w:t>
      </w:r>
      <w:proofErr w:type="gramEnd"/>
      <w:r w:rsidRPr="00571A46">
        <w:rPr>
          <w:lang w:val="en-US"/>
        </w:rPr>
        <w:t xml:space="preserve"> (!is.list(newKey)) newKey &lt;- list(newKey) </w:t>
      </w:r>
    </w:p>
    <w:p w14:paraId="0229E4A6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for(</w:t>
      </w:r>
      <w:proofErr w:type="gramEnd"/>
      <w:r w:rsidRPr="00571A46">
        <w:rPr>
          <w:lang w:val="en-US"/>
        </w:rPr>
        <w:t>i in 1:length(newKey))</w:t>
      </w:r>
    </w:p>
    <w:p w14:paraId="1C35665C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14:paraId="47A497CA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Key[[i]])</w:t>
      </w:r>
    </w:p>
    <w:p w14:paraId="105FEBFD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14:paraId="4AED06F3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14:paraId="02308168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14:paraId="19E12031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14:paraId="6C9CAE20" w14:textId="77777777" w:rsidR="006D7D23" w:rsidRDefault="006D7D23" w:rsidP="006D7D23">
      <w:pPr>
        <w:pStyle w:val="E01Code"/>
        <w:rPr>
          <w:lang w:val="en-US"/>
        </w:rPr>
      </w:pPr>
    </w:p>
    <w:p w14:paraId="51D0E68D" w14:textId="77777777" w:rsidR="006D7D23" w:rsidRPr="00571A4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Errors",</w:t>
      </w:r>
    </w:p>
    <w:p w14:paraId="5629A2D6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14:paraId="1658D000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14:paraId="683044D3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FindErrors")</w:t>
      </w:r>
    </w:p>
    <w:p w14:paraId="1ECD2EAB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14:paraId="40840BB2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14:paraId="24C180A2" w14:textId="77777777"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FindErrors",</w:t>
      </w:r>
    </w:p>
    <w:p w14:paraId="2E709FF1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14:paraId="31B4B944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14:paraId="7D3441F0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14:paraId="58D28507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</w:t>
      </w:r>
      <w:proofErr w:type="gramStart"/>
      <w:r w:rsidRPr="00571A46">
        <w:rPr>
          <w:lang w:val="en-US"/>
        </w:rPr>
        <w:t>Find(</w:t>
      </w:r>
      <w:proofErr w:type="gramEnd"/>
      <w:r w:rsidRPr="00571A46">
        <w:rPr>
          <w:lang w:val="en-US"/>
        </w:rPr>
        <w:t>misprints, missing_values, unsolved_misprints,  myfile_in, myfile_out, myfile_report, theObject)</w:t>
      </w:r>
    </w:p>
    <w:p w14:paraId="1F464CAA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output_list)</w:t>
      </w:r>
    </w:p>
    <w:p w14:paraId="66F7D78B" w14:textId="77777777"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14:paraId="4D14DBC4" w14:textId="77777777"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14:paraId="343FDA1A" w14:textId="77777777" w:rsidR="006D7D23" w:rsidRPr="003E6AE4" w:rsidRDefault="006D7D23" w:rsidP="006D7D23">
      <w:pPr>
        <w:pStyle w:val="E01Code"/>
        <w:rPr>
          <w:lang w:val="en-US"/>
        </w:rPr>
      </w:pPr>
    </w:p>
    <w:p w14:paraId="109EE081" w14:textId="77777777"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</w:t>
      </w:r>
      <w:proofErr w:type="gramStart"/>
      <w:r w:rsidRPr="005E7224">
        <w:rPr>
          <w:lang w:val="en-US"/>
        </w:rPr>
        <w:t>setClass(</w:t>
      </w:r>
      <w:proofErr w:type="gramEnd"/>
      <w:r w:rsidRPr="005E7224">
        <w:rPr>
          <w:lang w:val="en-US"/>
        </w:rPr>
        <w:t xml:space="preserve">"Binary", </w:t>
      </w:r>
    </w:p>
    <w:p w14:paraId="3A176C29" w14:textId="77777777"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</w:t>
      </w:r>
      <w:proofErr w:type="gramStart"/>
      <w:r w:rsidRPr="005E7224">
        <w:rPr>
          <w:lang w:val="en-US"/>
        </w:rPr>
        <w:t>contains</w:t>
      </w:r>
      <w:proofErr w:type="gramEnd"/>
      <w:r w:rsidRPr="005E7224">
        <w:rPr>
          <w:lang w:val="en-US"/>
        </w:rPr>
        <w:t xml:space="preserve"> = "Discrete"</w:t>
      </w:r>
    </w:p>
    <w:p w14:paraId="2F9D3CAF" w14:textId="77777777"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14:paraId="3E2DCC9B" w14:textId="77777777" w:rsidR="006D7D23" w:rsidRPr="005E7224" w:rsidRDefault="006D7D23" w:rsidP="006D7D23">
      <w:pPr>
        <w:pStyle w:val="E01Code"/>
        <w:rPr>
          <w:lang w:val="en-US"/>
        </w:rPr>
      </w:pPr>
      <w:proofErr w:type="gramStart"/>
      <w:r w:rsidRPr="005E7224">
        <w:rPr>
          <w:lang w:val="en-US"/>
        </w:rPr>
        <w:t>setMethod(</w:t>
      </w:r>
      <w:proofErr w:type="gramEnd"/>
      <w:r w:rsidRPr="005E7224">
        <w:rPr>
          <w:lang w:val="en-US"/>
        </w:rPr>
        <w:t>f = "initialize",</w:t>
      </w:r>
    </w:p>
    <w:p w14:paraId="7E0F37A3" w14:textId="77777777"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signature</w:t>
      </w:r>
      <w:proofErr w:type="gramEnd"/>
      <w:r w:rsidRPr="005E7224">
        <w:rPr>
          <w:lang w:val="en-US"/>
        </w:rPr>
        <w:t xml:space="preserve"> = "Binary",</w:t>
      </w:r>
    </w:p>
    <w:p w14:paraId="28D6668C" w14:textId="77777777"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definition</w:t>
      </w:r>
      <w:proofErr w:type="gramEnd"/>
      <w:r w:rsidRPr="005E7224">
        <w:rPr>
          <w:lang w:val="en-US"/>
        </w:rPr>
        <w:t xml:space="preserve"> = function(.Object)</w:t>
      </w:r>
    </w:p>
    <w:p w14:paraId="4428C5ED" w14:textId="77777777"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14:paraId="6B3DF05C" w14:textId="77777777" w:rsidR="006D7D23" w:rsidRPr="005E7224" w:rsidRDefault="006D7D23" w:rsidP="006D7D23">
      <w:pPr>
        <w:pStyle w:val="E01Code"/>
        <w:rPr>
          <w:lang w:val="en-US"/>
        </w:rPr>
      </w:pPr>
    </w:p>
    <w:p w14:paraId="423ADC67" w14:textId="77777777"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</w:t>
      </w:r>
      <w:proofErr w:type="gramStart"/>
      <w:r w:rsidRPr="005E7224">
        <w:rPr>
          <w:lang w:val="en-US"/>
        </w:rPr>
        <w:t>Object@value[</w:t>
      </w:r>
      <w:proofErr w:type="gramEnd"/>
      <w:r w:rsidRPr="005E7224">
        <w:rPr>
          <w:lang w:val="en-US"/>
        </w:rPr>
        <w:t>["Zero"]] &lt;- list(0)</w:t>
      </w:r>
    </w:p>
    <w:p w14:paraId="6726334F" w14:textId="77777777"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</w:t>
      </w:r>
      <w:proofErr w:type="gramStart"/>
      <w:r w:rsidRPr="005E7224">
        <w:rPr>
          <w:lang w:val="en-US"/>
        </w:rPr>
        <w:t>list(</w:t>
      </w:r>
      <w:proofErr w:type="gramEnd"/>
      <w:r w:rsidRPr="005E7224">
        <w:rPr>
          <w:lang w:val="en-US"/>
        </w:rPr>
        <w:t>1)</w:t>
      </w:r>
    </w:p>
    <w:p w14:paraId="3F8B3A03" w14:textId="77777777"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.Object)</w:t>
      </w:r>
    </w:p>
    <w:p w14:paraId="5B3D5689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14:paraId="5B2DB09E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14:paraId="02DD77FE" w14:textId="77777777" w:rsidR="006D7D23" w:rsidRPr="003E6AE4" w:rsidRDefault="006D7D23" w:rsidP="006D7D23">
      <w:pPr>
        <w:pStyle w:val="E01Code"/>
        <w:rPr>
          <w:lang w:val="en-US"/>
        </w:rPr>
      </w:pPr>
    </w:p>
    <w:p w14:paraId="0550EF8B" w14:textId="77777777"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Dates  &lt;</w:t>
      </w:r>
      <w:proofErr w:type="gramEnd"/>
      <w:r w:rsidRPr="000F6C5F">
        <w:rPr>
          <w:lang w:val="en-US"/>
        </w:rPr>
        <w:t xml:space="preserve">- setClass("Dates", </w:t>
      </w:r>
    </w:p>
    <w:p w14:paraId="0D0257AE" w14:textId="77777777"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contains</w:t>
      </w:r>
      <w:proofErr w:type="gramEnd"/>
      <w:r w:rsidRPr="000F6C5F">
        <w:rPr>
          <w:lang w:val="en-US"/>
        </w:rPr>
        <w:t xml:space="preserve"> = "Column"</w:t>
      </w:r>
    </w:p>
    <w:p w14:paraId="2DEA70D0" w14:textId="77777777"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14:paraId="15F6B881" w14:textId="77777777" w:rsidR="006D7D23" w:rsidRPr="000F6C5F" w:rsidRDefault="006D7D23" w:rsidP="006D7D23">
      <w:pPr>
        <w:pStyle w:val="E01Code"/>
        <w:rPr>
          <w:lang w:val="en-US"/>
        </w:rPr>
      </w:pPr>
    </w:p>
    <w:p w14:paraId="3510F0C0" w14:textId="77777777"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Generic(</w:t>
      </w:r>
      <w:proofErr w:type="gramEnd"/>
      <w:r w:rsidRPr="000F6C5F">
        <w:rPr>
          <w:lang w:val="en-US"/>
        </w:rPr>
        <w:t xml:space="preserve">name = "FindErrors", </w:t>
      </w:r>
    </w:p>
    <w:p w14:paraId="65F0BEF4" w14:textId="77777777"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14:paraId="5FDA823C" w14:textId="77777777"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14:paraId="5CC331B4" w14:textId="77777777"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standardGeneric(</w:t>
      </w:r>
      <w:proofErr w:type="gramEnd"/>
      <w:r w:rsidRPr="000F6C5F">
        <w:rPr>
          <w:lang w:val="en-US"/>
        </w:rPr>
        <w:t>"FindErrors")</w:t>
      </w:r>
    </w:p>
    <w:p w14:paraId="4756B489" w14:textId="77777777"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14:paraId="6458C60E" w14:textId="77777777"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14:paraId="3CB30291" w14:textId="77777777"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Method(</w:t>
      </w:r>
      <w:proofErr w:type="gramEnd"/>
      <w:r w:rsidRPr="000F6C5F">
        <w:rPr>
          <w:lang w:val="en-US"/>
        </w:rPr>
        <w:t>f = "FindErrors",</w:t>
      </w:r>
    </w:p>
    <w:p w14:paraId="3A765BB4" w14:textId="77777777"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signature</w:t>
      </w:r>
      <w:proofErr w:type="gramEnd"/>
      <w:r w:rsidRPr="000F6C5F">
        <w:rPr>
          <w:lang w:val="en-US"/>
        </w:rPr>
        <w:t xml:space="preserve"> = "Dates",</w:t>
      </w:r>
    </w:p>
    <w:p w14:paraId="69A8D8DD" w14:textId="77777777"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inition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14:paraId="0D947346" w14:textId="77777777"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14:paraId="131707DE" w14:textId="77777777"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</w:t>
      </w:r>
      <w:proofErr w:type="gramStart"/>
      <w:r w:rsidRPr="000F6C5F">
        <w:rPr>
          <w:lang w:val="en-US"/>
        </w:rPr>
        <w:t>Find(</w:t>
      </w:r>
      <w:proofErr w:type="gramEnd"/>
      <w:r w:rsidRPr="000F6C5F">
        <w:rPr>
          <w:lang w:val="en-US"/>
        </w:rPr>
        <w:t>misprints, missing_values, unsolved_misprints, myfile_in, myfile_out, myfile_report, theObject)</w:t>
      </w:r>
    </w:p>
    <w:p w14:paraId="75959567" w14:textId="77777777"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return(</w:t>
      </w:r>
      <w:proofErr w:type="gramEnd"/>
      <w:r w:rsidRPr="000F6C5F">
        <w:rPr>
          <w:lang w:val="en-US"/>
        </w:rPr>
        <w:t>output_list)</w:t>
      </w:r>
    </w:p>
    <w:p w14:paraId="069194BF" w14:textId="77777777"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14:paraId="1A040E79" w14:textId="77777777"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14:paraId="28ABFC71" w14:textId="77777777" w:rsidR="006D7D23" w:rsidRDefault="006D7D23" w:rsidP="006D7D23">
      <w:pPr>
        <w:pStyle w:val="E01Code"/>
        <w:rPr>
          <w:lang w:val="en-US"/>
        </w:rPr>
      </w:pPr>
    </w:p>
    <w:p w14:paraId="690055A3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Error &lt;- </w:t>
      </w:r>
      <w:proofErr w:type="gramStart"/>
      <w:r w:rsidRPr="00F56CCF">
        <w:rPr>
          <w:lang w:val="en-US"/>
        </w:rPr>
        <w:t>setClass(</w:t>
      </w:r>
      <w:proofErr w:type="gramEnd"/>
      <w:r w:rsidRPr="00F56CCF">
        <w:rPr>
          <w:lang w:val="en-US"/>
        </w:rPr>
        <w:t>"Error",</w:t>
      </w:r>
    </w:p>
    <w:p w14:paraId="4CE23F35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lots</w:t>
      </w:r>
      <w:proofErr w:type="gramEnd"/>
      <w:r w:rsidRPr="00F56CCF">
        <w:rPr>
          <w:lang w:val="en-US"/>
        </w:rPr>
        <w:t xml:space="preserve"> = c(indices = "character",</w:t>
      </w:r>
    </w:p>
    <w:p w14:paraId="1E9FAACC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= "character",</w:t>
      </w:r>
    </w:p>
    <w:p w14:paraId="6E682614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title</w:t>
      </w:r>
      <w:proofErr w:type="gramEnd"/>
      <w:r w:rsidRPr="00F56CCF">
        <w:rPr>
          <w:lang w:val="en-US"/>
        </w:rPr>
        <w:t xml:space="preserve"> = "character",</w:t>
      </w:r>
    </w:p>
    <w:p w14:paraId="2C89C288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14:paraId="3BF89939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14:paraId="4B1AF3ED" w14:textId="77777777" w:rsidR="006D7D23" w:rsidRPr="00F56CCF" w:rsidRDefault="006D7D23" w:rsidP="006D7D23">
      <w:pPr>
        <w:pStyle w:val="E01Code"/>
        <w:rPr>
          <w:lang w:val="en-US"/>
        </w:rPr>
      </w:pPr>
    </w:p>
    <w:p w14:paraId="640CAB3B" w14:textId="77777777"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SetColor",</w:t>
      </w:r>
    </w:p>
    <w:p w14:paraId="5511D1FF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)</w:t>
      </w:r>
    </w:p>
    <w:p w14:paraId="27B1FC21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14:paraId="72224551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SetColor")</w:t>
      </w:r>
    </w:p>
    <w:p w14:paraId="27CA31A2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14:paraId="12DEDB69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14:paraId="0A941088" w14:textId="77777777"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SetColor",</w:t>
      </w:r>
    </w:p>
    <w:p w14:paraId="6D4AEC86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14:paraId="6E60B694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)</w:t>
      </w:r>
    </w:p>
    <w:p w14:paraId="0F494D2C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14:paraId="0A2238C6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sprintf("Attention! The painting of the %s is in progress, please wait.</w:t>
      </w:r>
      <w:proofErr w:type="gramStart"/>
      <w:r w:rsidRPr="00F56CCF">
        <w:rPr>
          <w:lang w:val="en-US"/>
        </w:rPr>
        <w:t>",</w:t>
      </w:r>
      <w:proofErr w:type="gramEnd"/>
      <w:r w:rsidRPr="00F56CCF">
        <w:rPr>
          <w:lang w:val="en-US"/>
        </w:rPr>
        <w:t xml:space="preserve"> tolower(class(theObject)[1])))</w:t>
      </w:r>
    </w:p>
    <w:p w14:paraId="5DE8C8B6" w14:textId="77777777" w:rsidR="006D7D23" w:rsidRPr="00F56CCF" w:rsidRDefault="006D7D23" w:rsidP="006D7D23">
      <w:pPr>
        <w:pStyle w:val="E01Code"/>
        <w:rPr>
          <w:lang w:val="en-US"/>
        </w:rPr>
      </w:pPr>
    </w:p>
    <w:p w14:paraId="4668E494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14:paraId="4115E246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14:paraId="7F966F78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ray70") +</w:t>
      </w:r>
    </w:p>
    <w:p w14:paraId="493F38D8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14:paraId="19747FD4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14:paraId="255894D3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14:paraId="52522DF4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old1") +</w:t>
      </w:r>
    </w:p>
    <w:p w14:paraId="35B9D889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14:paraId="35B4D304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14:paraId="751012B9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14:paraId="04AB2DFC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darkorange") +</w:t>
      </w:r>
    </w:p>
    <w:p w14:paraId="360FC9E1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14:paraId="16C09276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14:paraId="74BF648C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14:paraId="6D814B17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firebrick1") +</w:t>
      </w:r>
    </w:p>
    <w:p w14:paraId="142A917E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14:paraId="401C440C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14:paraId="176B5FD2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14:paraId="0D47BE81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lightpink4") +</w:t>
      </w:r>
    </w:p>
    <w:p w14:paraId="14640BB8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14:paraId="5D2255CD" w14:textId="77777777" w:rsidR="006D7D23" w:rsidRPr="00F56CCF" w:rsidRDefault="006D7D23" w:rsidP="006D7D23">
      <w:pPr>
        <w:pStyle w:val="E01Code"/>
        <w:rPr>
          <w:lang w:val="en-US"/>
        </w:rPr>
      </w:pPr>
    </w:p>
    <w:p w14:paraId="09429003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&lt;- switch(theObject@style,</w:t>
      </w:r>
    </w:p>
    <w:p w14:paraId="599B8434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14:paraId="3E2B92D0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misprint</w:t>
      </w:r>
      <w:proofErr w:type="gramEnd"/>
      <w:r w:rsidRPr="00F56CCF">
        <w:rPr>
          <w:lang w:val="en-US"/>
        </w:rPr>
        <w:t>"= MISPRINT_STYLE,</w:t>
      </w:r>
    </w:p>
    <w:p w14:paraId="28ABF9D3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14:paraId="689BD955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outlier</w:t>
      </w:r>
      <w:proofErr w:type="gramEnd"/>
      <w:r w:rsidRPr="00F56CCF">
        <w:rPr>
          <w:lang w:val="en-US"/>
        </w:rPr>
        <w:t>"= OUTLIERS_STYLE,</w:t>
      </w:r>
    </w:p>
    <w:p w14:paraId="3DED8F3C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14:paraId="5D9CC637" w14:textId="77777777" w:rsidR="006D7D23" w:rsidRPr="00F56CCF" w:rsidRDefault="006D7D23" w:rsidP="006D7D23">
      <w:pPr>
        <w:pStyle w:val="E01Code"/>
        <w:rPr>
          <w:lang w:val="en-US"/>
        </w:rPr>
      </w:pPr>
    </w:p>
    <w:p w14:paraId="626D0884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14:paraId="0BEC964F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ells</w:t>
      </w:r>
      <w:proofErr w:type="gramEnd"/>
      <w:r w:rsidRPr="00F56CCF">
        <w:rPr>
          <w:lang w:val="en-US"/>
        </w:rPr>
        <w:t xml:space="preserve">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14:paraId="0E4F0CD3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lapply(</w:t>
      </w:r>
      <w:proofErr w:type="gramEnd"/>
      <w:r w:rsidRPr="00F56CCF">
        <w:rPr>
          <w:lang w:val="en-US"/>
        </w:rPr>
        <w:t>names(cells[theObject@indices]), function(i) setCellStyle(cells[[i]], style))</w:t>
      </w:r>
    </w:p>
    <w:p w14:paraId="09ABB001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AddTableLegend(</w:t>
      </w:r>
      <w:proofErr w:type="gramEnd"/>
      <w:r w:rsidRPr="00F56CCF">
        <w:rPr>
          <w:lang w:val="en-US"/>
        </w:rPr>
        <w:t>theObject, myfile_out, style)</w:t>
      </w:r>
    </w:p>
    <w:p w14:paraId="1A8BD66E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14:paraId="01ADF90E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14:paraId="0A383F51" w14:textId="77777777" w:rsidR="006D7D23" w:rsidRPr="00F56CCF" w:rsidRDefault="006D7D23" w:rsidP="006D7D23">
      <w:pPr>
        <w:pStyle w:val="E01Code"/>
        <w:rPr>
          <w:lang w:val="en-US"/>
        </w:rPr>
      </w:pPr>
    </w:p>
    <w:p w14:paraId="2AE1C6DE" w14:textId="77777777"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AddTableLegend",</w:t>
      </w:r>
    </w:p>
    <w:p w14:paraId="32970536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, style)</w:t>
      </w:r>
    </w:p>
    <w:p w14:paraId="66AFB9A6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14:paraId="7E72135E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AddTableLegend")</w:t>
      </w:r>
    </w:p>
    <w:p w14:paraId="795E019E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14:paraId="26710FFF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14:paraId="5A7F7E61" w14:textId="77777777"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AddTableLegend",</w:t>
      </w:r>
    </w:p>
    <w:p w14:paraId="682039C9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14:paraId="3755B919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, style)</w:t>
      </w:r>
    </w:p>
    <w:p w14:paraId="6EAACF31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14:paraId="29DB8636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rowIndex = 1)</w:t>
      </w:r>
    </w:p>
    <w:p w14:paraId="65B87F63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heetTitle</w:t>
      </w:r>
      <w:proofErr w:type="gramEnd"/>
      <w:r w:rsidRPr="00F56CCF">
        <w:rPr>
          <w:lang w:val="en-US"/>
        </w:rPr>
        <w:t xml:space="preserve"> &lt;- createCell(rows, theObject@col_index_legend)</w:t>
      </w:r>
    </w:p>
    <w:p w14:paraId="71FBD486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Value(</w:t>
      </w:r>
      <w:proofErr w:type="gramEnd"/>
      <w:r w:rsidRPr="00F56CCF">
        <w:rPr>
          <w:lang w:val="en-US"/>
        </w:rPr>
        <w:t>sheetTitle[[1,1]], theObject@title)</w:t>
      </w:r>
    </w:p>
    <w:p w14:paraId="65151788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Style(</w:t>
      </w:r>
      <w:proofErr w:type="gramEnd"/>
      <w:r w:rsidRPr="00F56CCF">
        <w:rPr>
          <w:lang w:val="en-US"/>
        </w:rPr>
        <w:t>sheetTitle[[1,1]], style)</w:t>
      </w:r>
    </w:p>
    <w:p w14:paraId="7534AA2C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14:paraId="00715E29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14:paraId="18360E42" w14:textId="77777777" w:rsidR="006D7D23" w:rsidRPr="00F56CCF" w:rsidRDefault="006D7D23" w:rsidP="006D7D23">
      <w:pPr>
        <w:pStyle w:val="E01Code"/>
        <w:rPr>
          <w:lang w:val="en-US"/>
        </w:rPr>
      </w:pPr>
    </w:p>
    <w:p w14:paraId="6CCDB8C4" w14:textId="77777777"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PrintReport",</w:t>
      </w:r>
    </w:p>
    <w:p w14:paraId="2B3624CA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report, row_index, col_index=NULL, col_name, value, value_new, not_outliers = FALSE)</w:t>
      </w:r>
    </w:p>
    <w:p w14:paraId="572E12B4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14:paraId="1D905B82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PrintReport")</w:t>
      </w:r>
    </w:p>
    <w:p w14:paraId="46135514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14:paraId="6EB3CBB6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14:paraId="029AF118" w14:textId="77777777"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PrintReport",</w:t>
      </w:r>
    </w:p>
    <w:p w14:paraId="0D1FCF75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14:paraId="186675A7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report, row_index=NULL, col_index, col_name, value, value_new, not_outliers = FALSE)</w:t>
      </w:r>
    </w:p>
    <w:p w14:paraId="2DBC5057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14:paraId="2C62EB8B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if</w:t>
      </w:r>
      <w:proofErr w:type="gramEnd"/>
      <w:r w:rsidRPr="00F56CCF">
        <w:rPr>
          <w:lang w:val="en-US"/>
        </w:rPr>
        <w:t xml:space="preserve"> (not_outliers == TRUE)</w:t>
      </w:r>
    </w:p>
    <w:p w14:paraId="69F2EBBA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14:paraId="274A37EB" w14:textId="77777777"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proofErr w:type="gramEnd"/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14:paraId="654FFF65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} else </w:t>
      </w:r>
      <w:proofErr w:type="gramStart"/>
      <w:r w:rsidRPr="00F56CCF">
        <w:rPr>
          <w:lang w:val="en-US"/>
        </w:rPr>
        <w:t>if(</w:t>
      </w:r>
      <w:proofErr w:type="gramEnd"/>
      <w:r w:rsidRPr="00F56CCF">
        <w:rPr>
          <w:lang w:val="en-US"/>
        </w:rPr>
        <w:t>class(theObject)[1] == "Misprint")</w:t>
      </w:r>
    </w:p>
    <w:p w14:paraId="4905BB67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14:paraId="7BF345F7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14:paraId="3ED015FB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</w:t>
      </w:r>
      <w:proofErr w:type="gramStart"/>
      <w:r w:rsidRPr="00F56CCF">
        <w:rPr>
          <w:lang w:val="en-US"/>
        </w:rPr>
        <w:t>class(</w:t>
      </w:r>
      <w:proofErr w:type="gramEnd"/>
      <w:r w:rsidRPr="00F56CCF">
        <w:rPr>
          <w:lang w:val="en-US"/>
        </w:rPr>
        <w:t>theObject)[1] == "MissingValue")</w:t>
      </w:r>
    </w:p>
    <w:p w14:paraId="4FE824C3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14:paraId="17D719DE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14:paraId="32082900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14:paraId="7E19A62F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14:paraId="39095A54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14:paraId="36DB08BB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14:paraId="0BEABAF7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14:paraId="47133EB7" w14:textId="77777777"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14:paraId="4859DA08" w14:textId="77777777" w:rsidR="006D7D23" w:rsidRPr="003E6AE4" w:rsidRDefault="006D7D23" w:rsidP="006D7D23">
      <w:pPr>
        <w:pStyle w:val="E01Code"/>
        <w:rPr>
          <w:lang w:val="en-US"/>
        </w:rPr>
      </w:pPr>
    </w:p>
    <w:p w14:paraId="3A0E3FCC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Misprint &lt;- </w:t>
      </w:r>
      <w:proofErr w:type="gramStart"/>
      <w:r w:rsidRPr="00963AED">
        <w:rPr>
          <w:lang w:val="en-US"/>
        </w:rPr>
        <w:t>setClass(</w:t>
      </w:r>
      <w:proofErr w:type="gramEnd"/>
      <w:r w:rsidRPr="00963AED">
        <w:rPr>
          <w:lang w:val="en-US"/>
        </w:rPr>
        <w:t>"Misprint",</w:t>
      </w:r>
    </w:p>
    <w:p w14:paraId="4FB2353F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</w:t>
      </w:r>
      <w:proofErr w:type="gramStart"/>
      <w:r w:rsidRPr="00963AED">
        <w:rPr>
          <w:lang w:val="en-US"/>
        </w:rPr>
        <w:t>contains</w:t>
      </w:r>
      <w:proofErr w:type="gramEnd"/>
      <w:r w:rsidRPr="00963AED">
        <w:rPr>
          <w:lang w:val="en-US"/>
        </w:rPr>
        <w:t xml:space="preserve"> = "Error" </w:t>
      </w:r>
    </w:p>
    <w:p w14:paraId="02B19E50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14:paraId="7313102B" w14:textId="77777777" w:rsidR="006D7D23" w:rsidRPr="00963AED" w:rsidRDefault="006D7D23" w:rsidP="006D7D23">
      <w:pPr>
        <w:pStyle w:val="E01Code"/>
        <w:rPr>
          <w:lang w:val="en-US"/>
        </w:rPr>
      </w:pPr>
    </w:p>
    <w:p w14:paraId="3D6028CD" w14:textId="77777777"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initialize",</w:t>
      </w:r>
    </w:p>
    <w:p w14:paraId="2D0A0F86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signature</w:t>
      </w:r>
      <w:proofErr w:type="gramEnd"/>
      <w:r w:rsidRPr="00963AED">
        <w:rPr>
          <w:lang w:val="en-US"/>
        </w:rPr>
        <w:t xml:space="preserve"> = "Misprint",</w:t>
      </w:r>
    </w:p>
    <w:p w14:paraId="7602535B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.Object)</w:t>
      </w:r>
    </w:p>
    <w:p w14:paraId="5244B56E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14:paraId="30F1220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</w:t>
      </w:r>
      <w:r>
        <w:t>Исправление</w:t>
      </w:r>
      <w:r w:rsidRPr="00963AED">
        <w:rPr>
          <w:lang w:val="en-US"/>
        </w:rPr>
        <w:t>")</w:t>
      </w:r>
    </w:p>
    <w:p w14:paraId="2DB3B4BF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14:paraId="6229D86E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misprint")</w:t>
      </w:r>
    </w:p>
    <w:p w14:paraId="7A60D404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.Object)</w:t>
      </w:r>
    </w:p>
    <w:p w14:paraId="6FB29868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14:paraId="318DD0D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14:paraId="28914962" w14:textId="77777777" w:rsidR="006D7D23" w:rsidRPr="00963AED" w:rsidRDefault="006D7D23" w:rsidP="006D7D23">
      <w:pPr>
        <w:pStyle w:val="E01Code"/>
        <w:rPr>
          <w:lang w:val="en-US"/>
        </w:rPr>
      </w:pPr>
    </w:p>
    <w:p w14:paraId="68B8EB72" w14:textId="77777777"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</w:t>
      </w:r>
      <w:r w:rsidRPr="00963AED">
        <w:rPr>
          <w:lang w:val="en-US"/>
        </w:rPr>
        <w:t>",</w:t>
      </w:r>
    </w:p>
    <w:p w14:paraId="192D731F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proofErr w:type="gramStart"/>
      <w:r w:rsidRPr="00963AED">
        <w:rPr>
          <w:lang w:val="en-US"/>
        </w:rPr>
        <w:t>def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14:paraId="7FA625A7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14:paraId="23FF7D1E" w14:textId="77777777"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963AED">
        <w:rPr>
          <w:lang w:val="en-US"/>
        </w:rPr>
        <w:t>")</w:t>
      </w:r>
    </w:p>
    <w:p w14:paraId="1B6FAEB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14:paraId="268E222F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14:paraId="35C2230A" w14:textId="77777777" w:rsidR="006D7D23" w:rsidRPr="00963AED" w:rsidRDefault="006D7D23" w:rsidP="006D7D23">
      <w:pPr>
        <w:pStyle w:val="E01Code"/>
        <w:rPr>
          <w:lang w:val="en-US"/>
        </w:rPr>
      </w:pPr>
    </w:p>
    <w:p w14:paraId="73C718C9" w14:textId="77777777"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14:paraId="380ED546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14:paraId="2C18BAD1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14:paraId="4BC3BC57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14:paraId="2F1D3C55" w14:textId="77777777"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14:paraId="0FA063D8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14:paraId="17231C94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14:paraId="390C1BB4" w14:textId="77777777" w:rsidR="006D7D23" w:rsidRPr="00963AED" w:rsidRDefault="006D7D23" w:rsidP="006D7D23">
      <w:pPr>
        <w:pStyle w:val="E01Code"/>
        <w:rPr>
          <w:lang w:val="en-US"/>
        </w:rPr>
      </w:pPr>
    </w:p>
    <w:p w14:paraId="208F9C3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14:paraId="40698D74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14:paraId="2C6464F2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FALSE</w:t>
      </w:r>
    </w:p>
    <w:p w14:paraId="22816E8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14:paraId="5A7A3058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14:paraId="1C9D911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14:paraId="63D4C3A6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14:paraId="7462A76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14:paraId="07BCC3B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14:paraId="6FACAD86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14:paraId="4E89E56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14:paraId="1B32F78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14:paraId="0D4F2F6B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j in 1:length(column_class@value))</w:t>
      </w:r>
    </w:p>
    <w:p w14:paraId="31DADDE2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14:paraId="347F01E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14:paraId="07794D8C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break</w:t>
      </w:r>
      <w:proofErr w:type="gramEnd"/>
    </w:p>
    <w:p w14:paraId="53A097A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k in 1:length(column_class@value[[j]]))</w:t>
      </w:r>
    </w:p>
    <w:p w14:paraId="52E79AF1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14:paraId="1A2FFA40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value[[j]][k]))</w:t>
      </w:r>
    </w:p>
    <w:p w14:paraId="3DA035E7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14:paraId="4640B1C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14:paraId="3AF1682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14:paraId="5A365F5C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14:paraId="72F54487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14:paraId="4652F5C4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14:paraId="77AB2A74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14:paraId="7C88A490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14:paraId="211E3568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length(column_class@key) != 0)</w:t>
      </w:r>
    </w:p>
    <w:p w14:paraId="1EF38B7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14:paraId="0039D59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a in 1:length(column_class@key))</w:t>
      </w:r>
    </w:p>
    <w:p w14:paraId="45C372F2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14:paraId="761D8222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14:paraId="651640DE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14:paraId="21C381DB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b in 1:length(column_class@key[[a]]))</w:t>
      </w:r>
    </w:p>
    <w:p w14:paraId="6459760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14:paraId="5712426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key[[a]][b]))</w:t>
      </w:r>
    </w:p>
    <w:p w14:paraId="728A9BBF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14:paraId="4A85D3E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14:paraId="0B1F96A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14:paraId="55E2FB3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14:paraId="7FCCBE40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14:paraId="6CABA9D0" w14:textId="77777777"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unlist(</w:t>
      </w:r>
      <w:proofErr w:type="gramEnd"/>
      <w:r w:rsidRPr="00963AED">
        <w:rPr>
          <w:lang w:val="en-US"/>
        </w:rPr>
        <w:t>column_class@value[[a]], use.names = FALSE)</w:t>
      </w:r>
    </w:p>
    <w:p w14:paraId="109E877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14:paraId="2CC010F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14:paraId="5F588031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break</w:t>
      </w:r>
      <w:proofErr w:type="gramEnd"/>
    </w:p>
    <w:p w14:paraId="613AC02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14:paraId="25EB592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14:paraId="50C8596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(!found) &amp; (a == length(column_class@key)))</w:t>
      </w:r>
    </w:p>
    <w:p w14:paraId="311B9B24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14:paraId="0B1B872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14:paraId="3A1D8DAF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14:paraId="1AD13F3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14:paraId="687366F0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14:paraId="2E410158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14:paraId="0EDD65F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14:paraId="5E9E464B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14:paraId="78FB8B9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14:paraId="6527836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14:paraId="37E945B6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!found)</w:t>
      </w:r>
    </w:p>
    <w:p w14:paraId="0B24268B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14:paraId="04E76AA8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14:paraId="3CF35F6F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14:paraId="5FA10C33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14:paraId="405DE96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 xml:space="preserve">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14:paraId="6DD0DFD3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14:paraId="01278AB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14:paraId="6500E857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14:paraId="6EDE405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14:paraId="5F578D77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14:paraId="3CDB073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14:paraId="39B1966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14:paraId="6CE41F8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14:paraId="069A284E" w14:textId="77777777" w:rsidR="006D7D23" w:rsidRPr="00963AED" w:rsidRDefault="006D7D23" w:rsidP="006D7D23">
      <w:pPr>
        <w:pStyle w:val="E01Code"/>
        <w:rPr>
          <w:lang w:val="en-US"/>
        </w:rPr>
      </w:pPr>
    </w:p>
    <w:p w14:paraId="6308FCE5" w14:textId="77777777"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14:paraId="6ADABEBF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14:paraId="64D49241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14:paraId="49FBC4F8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14:paraId="5AC03383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14:paraId="1A850521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14:paraId="7C2282F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14:paraId="53078F4E" w14:textId="77777777"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14:paraId="64117F1F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+)[,.]</w:t>
      </w:r>
      <w:proofErr w:type="gramStart"/>
      <w:r w:rsidRPr="00963AED">
        <w:rPr>
          <w:lang w:val="en-US"/>
        </w:rPr>
        <w:t>|(</w:t>
      </w:r>
      <w:proofErr w:type="gramEnd"/>
      <w:r w:rsidRPr="00963AED">
        <w:rPr>
          <w:lang w:val="en-US"/>
        </w:rPr>
        <w:t>[[:space:]])?(\\d)+)?$"</w:t>
      </w:r>
    </w:p>
    <w:p w14:paraId="0E46B5A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14:paraId="49B3CF5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14:paraId="1226FAC1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14:paraId="7C6E7B07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14:paraId="3572AF3C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14:paraId="0BB955A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14:paraId="6017E51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14:paraId="0FBCCC7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14:paraId="58FCF002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14:paraId="7A906373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14:paraId="1044341B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14:paraId="238FB711" w14:textId="77777777" w:rsidR="006D7D23" w:rsidRPr="00963AED" w:rsidRDefault="006D7D23" w:rsidP="006D7D23">
      <w:pPr>
        <w:pStyle w:val="E01Code"/>
        <w:rPr>
          <w:lang w:val="en-US"/>
        </w:rPr>
      </w:pPr>
    </w:p>
    <w:p w14:paraId="5B6ED70C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14:paraId="463CD953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14:paraId="276A298F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14:paraId="2EC915B6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14:paraId="7352BAE2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14:paraId="47D87327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14:paraId="55C66D2B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14:paraId="3856E7D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14:paraId="7908AEB7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14:paraId="5D23A89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[:space:]]", c[[i]]) == TRUE)</w:t>
      </w:r>
    </w:p>
    <w:p w14:paraId="3C07FB2E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14:paraId="193BE862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14:paraId="2A4EB4D2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14:paraId="287B9F20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14:paraId="2994695D" w14:textId="77777777"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14:paraId="3D9AED5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14:paraId="7B9063FE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14:paraId="6D59005B" w14:textId="77777777" w:rsidR="006D7D23" w:rsidRPr="00963AED" w:rsidRDefault="006D7D23" w:rsidP="006D7D23">
      <w:pPr>
        <w:pStyle w:val="E01Code"/>
        <w:rPr>
          <w:lang w:val="en-US"/>
        </w:rPr>
      </w:pPr>
    </w:p>
    <w:p w14:paraId="0A6F9148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</w:t>
      </w:r>
      <w:proofErr w:type="gramStart"/>
      <w:r w:rsidRPr="00963AED">
        <w:rPr>
          <w:lang w:val="en-US"/>
        </w:rPr>
        <w:t>c[</w:t>
      </w:r>
      <w:proofErr w:type="gramEnd"/>
      <w:r w:rsidRPr="00963AED">
        <w:rPr>
          <w:lang w:val="en-US"/>
        </w:rPr>
        <w:t>[i]]) &amp;&amp; (grepl("[.]", c[[i]]) == TRUE))</w:t>
      </w:r>
    </w:p>
    <w:p w14:paraId="7525321F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14:paraId="2F00CD98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14:paraId="4CDBFD4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14:paraId="2E90B4C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14:paraId="00743FA4" w14:textId="77777777"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</w:t>
      </w:r>
      <w:r>
        <w:rPr>
          <w:lang w:val="en-US"/>
        </w:rPr>
        <w:t>b(</w:t>
      </w:r>
      <w:proofErr w:type="gramEnd"/>
      <w:r>
        <w:rPr>
          <w:lang w:val="en-US"/>
        </w:rPr>
        <w:t>"[.]", ",", myfile_in@table</w:t>
      </w:r>
      <w:r w:rsidRPr="00963AED">
        <w:rPr>
          <w:lang w:val="en-US"/>
        </w:rPr>
        <w:t>[[column_class@column_index]][i])</w:t>
      </w:r>
    </w:p>
    <w:p w14:paraId="06BA280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14:paraId="2E9E9041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14:paraId="1410C853" w14:textId="77777777" w:rsidR="006D7D23" w:rsidRPr="00963AED" w:rsidRDefault="006D7D23" w:rsidP="006D7D23">
      <w:pPr>
        <w:pStyle w:val="E01Code"/>
        <w:rPr>
          <w:lang w:val="en-US"/>
        </w:rPr>
      </w:pPr>
    </w:p>
    <w:p w14:paraId="62E1C48C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14:paraId="0A3E0D63" w14:textId="77777777"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s.numeric(</w:t>
      </w:r>
      <w:proofErr w:type="gramEnd"/>
      <w:r>
        <w:rPr>
          <w:lang w:val="en-US"/>
        </w:rPr>
        <w:t>file@table</w:t>
      </w:r>
      <w:r w:rsidRPr="00963AED">
        <w:rPr>
          <w:lang w:val="en-US"/>
        </w:rPr>
        <w:t>[[column_class@column_index]][i])</w:t>
      </w:r>
    </w:p>
    <w:p w14:paraId="0994349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14:paraId="15B1F2A7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, "unsolved_number" = unsolved_number)</w:t>
      </w:r>
    </w:p>
    <w:p w14:paraId="66B69ED2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14:paraId="06F7DA4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14:paraId="6D7E60AF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14:paraId="245019EE" w14:textId="77777777" w:rsidR="006D7D23" w:rsidRPr="00963AED" w:rsidRDefault="006D7D23" w:rsidP="006D7D23">
      <w:pPr>
        <w:pStyle w:val="E01Code"/>
        <w:rPr>
          <w:lang w:val="en-US"/>
        </w:rPr>
      </w:pPr>
    </w:p>
    <w:p w14:paraId="2FFF78C8" w14:textId="77777777"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14:paraId="76C968C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14:paraId="27C53EC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14:paraId="55066A2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14:paraId="7224334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14:paraId="71D069C8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14:paraId="63771E02" w14:textId="77777777"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14:paraId="6BC71268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\\d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(\\d){2}|(\\d){4})$"</w:t>
      </w:r>
    </w:p>
    <w:p w14:paraId="4F1A1E42" w14:textId="77777777" w:rsidR="006D7D23" w:rsidRPr="00963AED" w:rsidRDefault="006D7D23" w:rsidP="006D7D23">
      <w:pPr>
        <w:pStyle w:val="E01Code"/>
        <w:rPr>
          <w:lang w:val="en-US"/>
        </w:rPr>
      </w:pPr>
    </w:p>
    <w:p w14:paraId="3807BB32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14:paraId="1BA53240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14:paraId="2B8586DC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14:paraId="3C9375F2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14:paraId="00209E7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14:paraId="7E6BA44D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14:paraId="028B07D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14:paraId="2AB8EB0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ex, colnames(myfile_in@table[column_class@column_index]), c[misprints_row_ind], value_new = NULL)</w:t>
      </w:r>
    </w:p>
    <w:p w14:paraId="131CFAD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14:paraId="59CF89F4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14:paraId="09EC47E9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14:paraId="488F6932" w14:textId="77777777" w:rsidR="006D7D23" w:rsidRPr="00963AED" w:rsidRDefault="006D7D23" w:rsidP="006D7D23">
      <w:pPr>
        <w:pStyle w:val="E01Code"/>
        <w:rPr>
          <w:lang w:val="en-US"/>
        </w:rPr>
      </w:pPr>
    </w:p>
    <w:p w14:paraId="40C37BCE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14:paraId="2671631B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14:paraId="66F3D168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14:paraId="32B57160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14:paraId="75CB4D9B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14:paraId="136D3C6E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14:paraId="60B40B0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14:paraId="7617AE75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14:paraId="058CB113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,]|[-/]", c[[i]]) == TRUE)</w:t>
      </w:r>
    </w:p>
    <w:p w14:paraId="0171CF0B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14:paraId="062081C3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14:paraId="281EC220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14:paraId="3F0A1203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14:paraId="0061C31D" w14:textId="77777777"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14:paraId="4186EC61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14:paraId="70270B98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14:paraId="24F4C3F3" w14:textId="77777777" w:rsidR="006D7D23" w:rsidRPr="00963AED" w:rsidRDefault="006D7D23" w:rsidP="006D7D23">
      <w:pPr>
        <w:pStyle w:val="E01Code"/>
        <w:rPr>
          <w:lang w:val="en-US"/>
        </w:rPr>
      </w:pPr>
    </w:p>
    <w:p w14:paraId="5D0E1353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14:paraId="00082D06" w14:textId="77777777" w:rsidR="006D7D23" w:rsidRPr="00963AED" w:rsidRDefault="006D7D23" w:rsidP="006D7D23">
      <w:pPr>
        <w:pStyle w:val="E01Code"/>
        <w:rPr>
          <w:lang w:val="en-US"/>
        </w:rPr>
      </w:pPr>
    </w:p>
    <w:p w14:paraId="54B3F8CC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14:paraId="175C9E1A" w14:textId="77777777"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14:paraId="572A1373" w14:textId="77777777"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output_list)</w:t>
      </w:r>
    </w:p>
    <w:p w14:paraId="043911FA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14:paraId="1C734637" w14:textId="77777777"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14:paraId="0D596DC5" w14:textId="77777777" w:rsidR="006D7D23" w:rsidRDefault="006D7D23" w:rsidP="006D7D23">
      <w:pPr>
        <w:pStyle w:val="E01Code"/>
        <w:rPr>
          <w:lang w:val="en-US"/>
        </w:rPr>
      </w:pPr>
    </w:p>
    <w:p w14:paraId="3AD4E47A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DateMisprint &lt;- </w:t>
      </w:r>
      <w:proofErr w:type="gramStart"/>
      <w:r w:rsidRPr="005211DB">
        <w:rPr>
          <w:lang w:val="en-US"/>
        </w:rPr>
        <w:t>setClass(</w:t>
      </w:r>
      <w:proofErr w:type="gramEnd"/>
      <w:r w:rsidRPr="005211DB">
        <w:rPr>
          <w:lang w:val="en-US"/>
        </w:rPr>
        <w:t>"DateMisprint",</w:t>
      </w:r>
    </w:p>
    <w:p w14:paraId="144DE1DB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</w:t>
      </w:r>
      <w:proofErr w:type="gramStart"/>
      <w:r w:rsidRPr="005211DB">
        <w:rPr>
          <w:lang w:val="en-US"/>
        </w:rPr>
        <w:t>contains</w:t>
      </w:r>
      <w:proofErr w:type="gramEnd"/>
      <w:r w:rsidRPr="005211DB">
        <w:rPr>
          <w:lang w:val="en-US"/>
        </w:rPr>
        <w:t xml:space="preserve"> = "Error" </w:t>
      </w:r>
    </w:p>
    <w:p w14:paraId="0ADE579E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14:paraId="0ED3FFB3" w14:textId="77777777" w:rsidR="006D7D23" w:rsidRPr="005211DB" w:rsidRDefault="006D7D23" w:rsidP="006D7D23">
      <w:pPr>
        <w:pStyle w:val="E01Code"/>
        <w:rPr>
          <w:lang w:val="en-US"/>
        </w:rPr>
      </w:pPr>
    </w:p>
    <w:p w14:paraId="76052B73" w14:textId="77777777"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Method(</w:t>
      </w:r>
      <w:proofErr w:type="gramEnd"/>
      <w:r w:rsidRPr="005211DB">
        <w:rPr>
          <w:lang w:val="en-US"/>
        </w:rPr>
        <w:t>f = "initialize",</w:t>
      </w:r>
    </w:p>
    <w:p w14:paraId="3F60C82C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14:paraId="7EEC2150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.Object)</w:t>
      </w:r>
    </w:p>
    <w:p w14:paraId="43C6F864" w14:textId="77777777" w:rsidR="006D7D23" w:rsidRPr="00374414" w:rsidRDefault="006D7D23" w:rsidP="006D7D23">
      <w:pPr>
        <w:pStyle w:val="E01Code"/>
      </w:pPr>
      <w:r w:rsidRPr="00374414">
        <w:t xml:space="preserve">{ </w:t>
      </w:r>
    </w:p>
    <w:p w14:paraId="4333F7C2" w14:textId="77777777" w:rsidR="006D7D23" w:rsidRPr="00374414" w:rsidRDefault="006D7D23" w:rsidP="006D7D23">
      <w:pPr>
        <w:pStyle w:val="E01Code"/>
      </w:pPr>
      <w:r w:rsidRPr="00374414">
        <w:t xml:space="preserve">    </w:t>
      </w:r>
      <w:proofErr w:type="gramStart"/>
      <w:r w:rsidRPr="00374414">
        <w:t>.</w:t>
      </w:r>
      <w:r w:rsidRPr="005211DB">
        <w:rPr>
          <w:lang w:val="en-US"/>
        </w:rPr>
        <w:t>Object</w:t>
      </w:r>
      <w:r w:rsidRPr="00374414">
        <w:t>@</w:t>
      </w:r>
      <w:r w:rsidRPr="005211DB">
        <w:rPr>
          <w:lang w:val="en-US"/>
        </w:rPr>
        <w:t>title</w:t>
      </w:r>
      <w:r w:rsidRPr="00374414">
        <w:t xml:space="preserve">&lt;- </w:t>
      </w:r>
      <w:r w:rsidRPr="005211DB">
        <w:rPr>
          <w:lang w:val="en-US"/>
        </w:rPr>
        <w:t>c</w:t>
      </w:r>
      <w:r w:rsidRPr="00374414">
        <w:t>("</w:t>
      </w:r>
      <w:r>
        <w:t>Неупорядоченные</w:t>
      </w:r>
      <w:r w:rsidRPr="00374414">
        <w:t xml:space="preserve"> </w:t>
      </w:r>
      <w:r>
        <w:t>даты</w:t>
      </w:r>
      <w:proofErr w:type="gramEnd"/>
    </w:p>
    <w:p w14:paraId="3BB4A8BD" w14:textId="77777777" w:rsidR="006D7D23" w:rsidRPr="00374414" w:rsidRDefault="006D7D23" w:rsidP="006D7D23">
      <w:pPr>
        <w:pStyle w:val="E01Code"/>
      </w:pPr>
      <w:r w:rsidRPr="00374414">
        <w:t xml:space="preserve">    .</w:t>
      </w:r>
      <w:r w:rsidRPr="005211DB">
        <w:rPr>
          <w:lang w:val="en-US"/>
        </w:rPr>
        <w:t>Object</w:t>
      </w:r>
      <w:r w:rsidRPr="00374414">
        <w:t>@</w:t>
      </w:r>
      <w:r w:rsidRPr="005211DB">
        <w:rPr>
          <w:lang w:val="en-US"/>
        </w:rPr>
        <w:t>col</w:t>
      </w:r>
      <w:r w:rsidRPr="00374414">
        <w:t>_</w:t>
      </w:r>
      <w:r w:rsidRPr="005211DB">
        <w:rPr>
          <w:lang w:val="en-US"/>
        </w:rPr>
        <w:t>index</w:t>
      </w:r>
      <w:r w:rsidRPr="00374414">
        <w:t>_</w:t>
      </w:r>
      <w:r w:rsidRPr="005211DB">
        <w:rPr>
          <w:lang w:val="en-US"/>
        </w:rPr>
        <w:t>legend</w:t>
      </w:r>
      <w:r w:rsidRPr="00374414">
        <w:t>&lt;- 5</w:t>
      </w:r>
    </w:p>
    <w:p w14:paraId="1CBA3DA5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.Object@style &lt;- </w:t>
      </w:r>
      <w:proofErr w:type="gramStart"/>
      <w:r w:rsidRPr="005211DB">
        <w:rPr>
          <w:lang w:val="en-US"/>
        </w:rPr>
        <w:t>c(</w:t>
      </w:r>
      <w:proofErr w:type="gramEnd"/>
      <w:r w:rsidRPr="005211DB">
        <w:rPr>
          <w:lang w:val="en-US"/>
        </w:rPr>
        <w:t>"dateMisprint")</w:t>
      </w:r>
    </w:p>
    <w:p w14:paraId="2FDB9465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.Object)</w:t>
      </w:r>
    </w:p>
    <w:p w14:paraId="15D8BC0A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14:paraId="36B27AD7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14:paraId="781F4E36" w14:textId="77777777" w:rsidR="006D7D23" w:rsidRPr="005211DB" w:rsidRDefault="006D7D23" w:rsidP="006D7D23">
      <w:pPr>
        <w:pStyle w:val="E01Code"/>
        <w:rPr>
          <w:lang w:val="en-US"/>
        </w:rPr>
      </w:pPr>
    </w:p>
    <w:p w14:paraId="64087217" w14:textId="77777777"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G</w:t>
      </w:r>
      <w:r>
        <w:rPr>
          <w:lang w:val="en-US"/>
        </w:rPr>
        <w:t>eneric(</w:t>
      </w:r>
      <w:proofErr w:type="gramEnd"/>
      <w:r>
        <w:rPr>
          <w:lang w:val="en-US"/>
        </w:rPr>
        <w:t>name = "Find</w:t>
      </w:r>
      <w:r w:rsidRPr="005211DB">
        <w:rPr>
          <w:lang w:val="en-US"/>
        </w:rPr>
        <w:t>",</w:t>
      </w:r>
    </w:p>
    <w:p w14:paraId="330DBB97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14:paraId="30E26487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14:paraId="78374C42" w14:textId="77777777"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5211DB">
        <w:rPr>
          <w:lang w:val="en-US"/>
        </w:rPr>
        <w:t>")</w:t>
      </w:r>
    </w:p>
    <w:p w14:paraId="7C75692C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14:paraId="3F50BE16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14:paraId="17992AA3" w14:textId="77777777" w:rsidR="006D7D23" w:rsidRPr="005211DB" w:rsidRDefault="006D7D23" w:rsidP="006D7D23">
      <w:pPr>
        <w:pStyle w:val="E01Code"/>
        <w:rPr>
          <w:lang w:val="en-US"/>
        </w:rPr>
      </w:pPr>
    </w:p>
    <w:p w14:paraId="6A055E1E" w14:textId="77777777" w:rsidR="006D7D23" w:rsidRPr="005211D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5211DB">
        <w:rPr>
          <w:lang w:val="en-US"/>
        </w:rPr>
        <w:t>",</w:t>
      </w:r>
    </w:p>
    <w:p w14:paraId="6AF899DC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14:paraId="5E337B84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14:paraId="781654AF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14:paraId="0BBBC6B2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c()</w:t>
      </w:r>
      <w:proofErr w:type="gramEnd"/>
    </w:p>
    <w:p w14:paraId="3DC25DBA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</w:t>
      </w:r>
      <w:proofErr w:type="gramStart"/>
      <w:r w:rsidRPr="005211DB">
        <w:rPr>
          <w:lang w:val="en-US"/>
        </w:rPr>
        <w:t>c()</w:t>
      </w:r>
      <w:proofErr w:type="gramEnd"/>
    </w:p>
    <w:p w14:paraId="649271D9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olumns</w:t>
      </w:r>
      <w:proofErr w:type="gramEnd"/>
      <w:r w:rsidRPr="005211DB">
        <w:rPr>
          <w:lang w:val="en-US"/>
        </w:rPr>
        <w:t xml:space="preserve"> &lt;- sort(c(date1@column_index, date2@column_index))</w:t>
      </w:r>
    </w:p>
    <w:p w14:paraId="61268465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1]]], format = "%d.%m.%Y")</w:t>
      </w:r>
    </w:p>
    <w:p w14:paraId="1DB20C7B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2]]], format = "%d.%m.%Y")</w:t>
      </w:r>
    </w:p>
    <w:p w14:paraId="529592D7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dateMisprints_row_ind, which(d1 &gt; d2))</w:t>
      </w:r>
    </w:p>
    <w:p w14:paraId="4F2F18DF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14:paraId="5CDA09E3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theObject@indices, values = outer(dateMisprints_new_row_ind, columns, paste, sep = "."))</w:t>
      </w:r>
    </w:p>
    <w:p w14:paraId="33BA325E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for(</w:t>
      </w:r>
      <w:proofErr w:type="gramEnd"/>
      <w:r w:rsidRPr="005211DB">
        <w:rPr>
          <w:lang w:val="en-US"/>
        </w:rPr>
        <w:t>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14:paraId="092AFF04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at(</w:t>
      </w:r>
      <w:proofErr w:type="gramEnd"/>
      <w:r w:rsidRPr="005211DB">
        <w:rPr>
          <w:lang w:val="en-US"/>
        </w:rPr>
        <w:t>"Date misprints coordinates are ", paste(dateMisprints_new_row_ind, columns, sep = "."), "\n")</w:t>
      </w:r>
    </w:p>
    <w:p w14:paraId="5185FF23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theObject)</w:t>
      </w:r>
    </w:p>
    <w:p w14:paraId="1C99D4E2" w14:textId="77777777"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14:paraId="54889C8B" w14:textId="77777777"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14:paraId="17EA746A" w14:textId="77777777" w:rsidR="006D7D23" w:rsidRPr="003E6AE4" w:rsidRDefault="006D7D23" w:rsidP="006D7D23">
      <w:pPr>
        <w:pStyle w:val="E01Code"/>
        <w:rPr>
          <w:lang w:val="en-US"/>
        </w:rPr>
      </w:pPr>
    </w:p>
    <w:p w14:paraId="1880B9E9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Outlier &lt;- </w:t>
      </w:r>
      <w:proofErr w:type="gramStart"/>
      <w:r w:rsidRPr="00EE5EB6">
        <w:rPr>
          <w:lang w:val="en-US"/>
        </w:rPr>
        <w:t>setClass(</w:t>
      </w:r>
      <w:proofErr w:type="gramEnd"/>
      <w:r w:rsidRPr="00EE5EB6">
        <w:rPr>
          <w:lang w:val="en-US"/>
        </w:rPr>
        <w:t>"Outlier",</w:t>
      </w:r>
    </w:p>
    <w:p w14:paraId="1D68EA5A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contains</w:t>
      </w:r>
      <w:proofErr w:type="gramEnd"/>
      <w:r w:rsidRPr="00EE5EB6">
        <w:rPr>
          <w:lang w:val="en-US"/>
        </w:rPr>
        <w:t xml:space="preserve"> = "Error" </w:t>
      </w:r>
    </w:p>
    <w:p w14:paraId="5CF335D7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14:paraId="79656D51" w14:textId="77777777" w:rsidR="006D7D23" w:rsidRPr="00EE5EB6" w:rsidRDefault="006D7D23" w:rsidP="006D7D23">
      <w:pPr>
        <w:pStyle w:val="E01Code"/>
        <w:rPr>
          <w:lang w:val="en-US"/>
        </w:rPr>
      </w:pPr>
    </w:p>
    <w:p w14:paraId="431FB210" w14:textId="77777777"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Method(</w:t>
      </w:r>
      <w:proofErr w:type="gramEnd"/>
      <w:r w:rsidRPr="00EE5EB6">
        <w:rPr>
          <w:lang w:val="en-US"/>
        </w:rPr>
        <w:t>f = "initialize",</w:t>
      </w:r>
    </w:p>
    <w:p w14:paraId="31FEF08C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,</w:t>
      </w:r>
    </w:p>
    <w:p w14:paraId="1C5EF172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.Object)</w:t>
      </w:r>
    </w:p>
    <w:p w14:paraId="016159F1" w14:textId="77777777" w:rsidR="006D7D23" w:rsidRPr="00374414" w:rsidRDefault="006D7D23" w:rsidP="006D7D23">
      <w:pPr>
        <w:pStyle w:val="E01Code"/>
      </w:pPr>
      <w:r w:rsidRPr="00374414">
        <w:t xml:space="preserve">{ </w:t>
      </w:r>
    </w:p>
    <w:p w14:paraId="0EC41685" w14:textId="77777777" w:rsidR="006D7D23" w:rsidRPr="00374414" w:rsidRDefault="006D7D23" w:rsidP="006D7D23">
      <w:pPr>
        <w:pStyle w:val="E01Code"/>
      </w:pPr>
      <w:r w:rsidRPr="00374414">
        <w:t xml:space="preserve">    .</w:t>
      </w:r>
      <w:r w:rsidRPr="00EE5EB6">
        <w:rPr>
          <w:lang w:val="en-US"/>
        </w:rPr>
        <w:t>Object</w:t>
      </w:r>
      <w:r w:rsidRPr="00374414">
        <w:t>@</w:t>
      </w:r>
      <w:r w:rsidRPr="00EE5EB6">
        <w:rPr>
          <w:lang w:val="en-US"/>
        </w:rPr>
        <w:t>title</w:t>
      </w:r>
      <w:r w:rsidRPr="00374414">
        <w:t xml:space="preserve">&lt;- </w:t>
      </w:r>
      <w:r w:rsidRPr="00EE5EB6">
        <w:rPr>
          <w:lang w:val="en-US"/>
        </w:rPr>
        <w:t>c</w:t>
      </w:r>
      <w:r w:rsidRPr="00374414">
        <w:t>("</w:t>
      </w:r>
      <w:r>
        <w:t>Выброс</w:t>
      </w:r>
      <w:r w:rsidRPr="00374414">
        <w:t>")</w:t>
      </w:r>
    </w:p>
    <w:p w14:paraId="13A0A6FD" w14:textId="77777777" w:rsidR="006D7D23" w:rsidRPr="00FF0A74" w:rsidRDefault="006D7D23" w:rsidP="006D7D23">
      <w:pPr>
        <w:pStyle w:val="E01Code"/>
      </w:pPr>
      <w:r w:rsidRPr="00B063E9">
        <w:t xml:space="preserve">    </w:t>
      </w:r>
      <w:r w:rsidRPr="00FF0A74">
        <w:t>.</w:t>
      </w:r>
      <w:r w:rsidRPr="00EE5EB6">
        <w:rPr>
          <w:lang w:val="en-US"/>
        </w:rPr>
        <w:t>Object</w:t>
      </w:r>
      <w:r w:rsidRPr="00FF0A74">
        <w:t>@</w:t>
      </w:r>
      <w:r w:rsidRPr="00EE5EB6">
        <w:rPr>
          <w:lang w:val="en-US"/>
        </w:rPr>
        <w:t>col</w:t>
      </w:r>
      <w:r w:rsidRPr="00FF0A74">
        <w:t>_</w:t>
      </w:r>
      <w:r w:rsidRPr="00EE5EB6">
        <w:rPr>
          <w:lang w:val="en-US"/>
        </w:rPr>
        <w:t>index</w:t>
      </w:r>
      <w:r w:rsidRPr="00FF0A74">
        <w:t>_</w:t>
      </w:r>
      <w:r w:rsidRPr="00EE5EB6">
        <w:rPr>
          <w:lang w:val="en-US"/>
        </w:rPr>
        <w:t>legend</w:t>
      </w:r>
      <w:r w:rsidRPr="00FF0A74">
        <w:t>&lt;- 4</w:t>
      </w:r>
    </w:p>
    <w:p w14:paraId="1532FF82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.Object@style &lt;- </w:t>
      </w:r>
      <w:proofErr w:type="gramStart"/>
      <w:r w:rsidRPr="00EE5EB6">
        <w:rPr>
          <w:lang w:val="en-US"/>
        </w:rPr>
        <w:t>c(</w:t>
      </w:r>
      <w:proofErr w:type="gramEnd"/>
      <w:r w:rsidRPr="00EE5EB6">
        <w:rPr>
          <w:lang w:val="en-US"/>
        </w:rPr>
        <w:t>"outlier")</w:t>
      </w:r>
    </w:p>
    <w:p w14:paraId="6080D3E9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return(</w:t>
      </w:r>
      <w:proofErr w:type="gramEnd"/>
      <w:r w:rsidRPr="00EE5EB6">
        <w:rPr>
          <w:lang w:val="en-US"/>
        </w:rPr>
        <w:t>.Object)</w:t>
      </w:r>
    </w:p>
    <w:p w14:paraId="494E843F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14:paraId="64344AF0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14:paraId="452BC229" w14:textId="77777777" w:rsidR="006D7D23" w:rsidRPr="00EE5EB6" w:rsidRDefault="006D7D23" w:rsidP="006D7D23">
      <w:pPr>
        <w:pStyle w:val="E01Code"/>
        <w:rPr>
          <w:lang w:val="en-US"/>
        </w:rPr>
      </w:pPr>
    </w:p>
    <w:p w14:paraId="3AC48B17" w14:textId="77777777"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lastRenderedPageBreak/>
        <w:t>setGeneric(</w:t>
      </w:r>
      <w:proofErr w:type="gramEnd"/>
      <w:r w:rsidRPr="00EE5EB6">
        <w:rPr>
          <w:lang w:val="en-US"/>
        </w:rPr>
        <w:t>name = "Find",</w:t>
      </w:r>
    </w:p>
    <w:p w14:paraId="2118D649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14:paraId="50E17BB2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14:paraId="755338F2" w14:textId="77777777"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EE5EB6">
        <w:rPr>
          <w:lang w:val="en-US"/>
        </w:rPr>
        <w:t>")</w:t>
      </w:r>
    </w:p>
    <w:p w14:paraId="14BCA197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14:paraId="238FD322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14:paraId="5FA37872" w14:textId="77777777" w:rsidR="006D7D23" w:rsidRPr="00EE5EB6" w:rsidRDefault="006D7D23" w:rsidP="006D7D23">
      <w:pPr>
        <w:pStyle w:val="E01Code"/>
        <w:rPr>
          <w:lang w:val="en-US"/>
        </w:rPr>
      </w:pPr>
    </w:p>
    <w:p w14:paraId="1D5096FE" w14:textId="77777777" w:rsidR="006D7D23" w:rsidRPr="00EE5EB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EE5EB6">
        <w:rPr>
          <w:lang w:val="en-US"/>
        </w:rPr>
        <w:t>",</w:t>
      </w:r>
    </w:p>
    <w:p w14:paraId="37BD3F21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 ,</w:t>
      </w:r>
    </w:p>
    <w:p w14:paraId="722B98F2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14:paraId="0D977274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14:paraId="060E8D68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</w:t>
      </w:r>
      <w:proofErr w:type="gramStart"/>
      <w:r w:rsidRPr="00EE5EB6">
        <w:rPr>
          <w:lang w:val="en-US"/>
        </w:rPr>
        <w:t>c()</w:t>
      </w:r>
      <w:proofErr w:type="gramEnd"/>
    </w:p>
    <w:p w14:paraId="77538A45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</w:t>
      </w:r>
      <w:proofErr w:type="gramStart"/>
      <w:r w:rsidRPr="00EE5EB6">
        <w:rPr>
          <w:lang w:val="en-US"/>
        </w:rPr>
        <w:t>c()</w:t>
      </w:r>
      <w:proofErr w:type="gramEnd"/>
    </w:p>
    <w:p w14:paraId="5AEC81CF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</w:t>
      </w:r>
      <w:proofErr w:type="gramStart"/>
      <w:r w:rsidRPr="00EE5EB6">
        <w:rPr>
          <w:lang w:val="en-US"/>
        </w:rPr>
        <w:t>c()</w:t>
      </w:r>
      <w:proofErr w:type="gramEnd"/>
    </w:p>
    <w:p w14:paraId="3E3CCF12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c()</w:t>
      </w:r>
    </w:p>
    <w:p w14:paraId="3DE0BC75" w14:textId="77777777"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14:paraId="71AAA2F3" w14:textId="77777777" w:rsidR="006D7D23" w:rsidRPr="00EE5EB6" w:rsidRDefault="006D7D23" w:rsidP="006D7D23">
      <w:pPr>
        <w:pStyle w:val="E01Code"/>
        <w:rPr>
          <w:lang w:val="en-US"/>
        </w:rPr>
      </w:pPr>
    </w:p>
    <w:p w14:paraId="3A3A4B4C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unsolved_number != 0)</w:t>
      </w:r>
    </w:p>
    <w:p w14:paraId="696788BC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14:paraId="43F5843D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It is impossible to determine outliers, there are  unsolved misprints in the column ", column_class@column_index, "\n")</w:t>
      </w:r>
    </w:p>
    <w:p w14:paraId="3CDF003C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14:paraId="5218E319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14:paraId="1FCD261A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14:paraId="1C3B7C21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for</w:t>
      </w:r>
      <w:proofErr w:type="gramEnd"/>
      <w:r w:rsidRPr="00EE5EB6">
        <w:rPr>
          <w:lang w:val="en-US"/>
        </w:rPr>
        <w:t xml:space="preserve"> (i in 1:length(c))</w:t>
      </w:r>
    </w:p>
    <w:p w14:paraId="3115B8CF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14:paraId="295FA73B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is.na(c[i]) == TRUE)</w:t>
      </w:r>
    </w:p>
    <w:p w14:paraId="559F4797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14:paraId="5A8A5ECB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14:paraId="09638404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14:paraId="49CC4101" w14:textId="77777777" w:rsidR="006D7D23" w:rsidRPr="00EE5EB6" w:rsidRDefault="006D7D23" w:rsidP="006D7D23">
      <w:pPr>
        <w:pStyle w:val="E01Code"/>
        <w:rPr>
          <w:lang w:val="en-US"/>
        </w:rPr>
      </w:pPr>
    </w:p>
    <w:p w14:paraId="3BE69C01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14:paraId="18FBA7A2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14:paraId="095AC074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only_digits, c[i])</w:t>
      </w:r>
    </w:p>
    <w:p w14:paraId="7995EA5E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14:paraId="074D1C40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14:paraId="34417FB8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14:paraId="4FCD7FB9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</w:t>
      </w:r>
      <w:proofErr w:type="gramStart"/>
      <w:r w:rsidRPr="00EE5EB6">
        <w:rPr>
          <w:lang w:val="en-US"/>
        </w:rPr>
        <w:t>gsub(</w:t>
      </w:r>
      <w:proofErr w:type="gramEnd"/>
      <w:r w:rsidRPr="00EE5EB6">
        <w:rPr>
          <w:lang w:val="en-US"/>
        </w:rPr>
        <w:t>"[,]", ".", only_digits)</w:t>
      </w:r>
    </w:p>
    <w:p w14:paraId="19A9B9CC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boxplot.stats(as.numeric(only_digits))$out</w:t>
      </w:r>
    </w:p>
    <w:p w14:paraId="1F497591" w14:textId="77777777" w:rsidR="006D7D23" w:rsidRPr="00EE5EB6" w:rsidRDefault="006D7D23" w:rsidP="006D7D23">
      <w:pPr>
        <w:pStyle w:val="E01Code"/>
        <w:rPr>
          <w:lang w:val="en-US"/>
        </w:rPr>
      </w:pPr>
    </w:p>
    <w:p w14:paraId="603006D4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!is.null(outliers))</w:t>
      </w:r>
    </w:p>
    <w:p w14:paraId="2D82D3F9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14:paraId="0F0AD2F3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</w:t>
      </w:r>
      <w:proofErr w:type="gramStart"/>
      <w:r w:rsidRPr="00EE5EB6">
        <w:rPr>
          <w:lang w:val="en-US"/>
        </w:rPr>
        <w:t>which(</w:t>
      </w:r>
      <w:proofErr w:type="gramEnd"/>
      <w:r w:rsidRPr="00EE5EB6">
        <w:rPr>
          <w:lang w:val="en-US"/>
        </w:rPr>
        <w:t>gsub("[,]", ".", c) %in% outliers, arr.ind = T, useNames = F)</w:t>
      </w:r>
    </w:p>
    <w:p w14:paraId="2D4B5F70" w14:textId="77777777" w:rsidR="006D7D23" w:rsidRPr="00EE5EB6" w:rsidRDefault="006D7D23" w:rsidP="006D7D23">
      <w:pPr>
        <w:pStyle w:val="E01Code"/>
        <w:rPr>
          <w:lang w:val="en-US"/>
        </w:rPr>
      </w:pPr>
    </w:p>
    <w:p w14:paraId="3F991724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14:paraId="6F19968B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theObject@indices, values = outer(outliers_new_row_ind, column_class@column_index, paste, sep = "."))</w:t>
      </w:r>
    </w:p>
    <w:p w14:paraId="43B143DD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for(</w:t>
      </w:r>
      <w:proofErr w:type="gramEnd"/>
      <w:r w:rsidRPr="00EE5EB6">
        <w:rPr>
          <w:lang w:val="en-US"/>
        </w:rPr>
        <w:t>i in 1:length(outliers_new_row_ind))</w:t>
      </w:r>
    </w:p>
    <w:p w14:paraId="02854862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14:paraId="4E369BF0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14:paraId="200912D8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14:paraId="1724ABFB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Outlier coordinates are ", paste(outliers_new_row_ind, column_class@column_index, sep = "."), "\n")</w:t>
      </w:r>
    </w:p>
    <w:p w14:paraId="74E688E8" w14:textId="77777777"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print(</w:t>
      </w:r>
      <w:proofErr w:type="gramEnd"/>
      <w:r w:rsidRPr="00EE5EB6">
        <w:rPr>
          <w:lang w:val="en-US"/>
        </w:rPr>
        <w:t>c[outliers_row_ind])</w:t>
      </w:r>
    </w:p>
    <w:p w14:paraId="4B1F2C7C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14:paraId="05FA62CC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14:paraId="71ACE61A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14:paraId="110463EA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14:paraId="7079D435" w14:textId="77777777"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14:paraId="0CCEEB0B" w14:textId="77777777" w:rsidR="006D7D23" w:rsidRDefault="006D7D23" w:rsidP="006D7D23">
      <w:pPr>
        <w:pStyle w:val="E01Code"/>
        <w:rPr>
          <w:lang w:val="en-US"/>
        </w:rPr>
      </w:pPr>
    </w:p>
    <w:p w14:paraId="791BCD26" w14:textId="77777777"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MissingValue &lt;- </w:t>
      </w:r>
      <w:proofErr w:type="gramStart"/>
      <w:r w:rsidRPr="005D52F1">
        <w:rPr>
          <w:lang w:val="en-US"/>
        </w:rPr>
        <w:t>setClass(</w:t>
      </w:r>
      <w:proofErr w:type="gramEnd"/>
      <w:r w:rsidRPr="005D52F1">
        <w:rPr>
          <w:lang w:val="en-US"/>
        </w:rPr>
        <w:t>"MissingValue",</w:t>
      </w:r>
    </w:p>
    <w:p w14:paraId="3A9A27F0" w14:textId="77777777"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Error"</w:t>
      </w:r>
    </w:p>
    <w:p w14:paraId="46FAE2DA" w14:textId="77777777"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14:paraId="21DD95AC" w14:textId="77777777" w:rsidR="006D7D23" w:rsidRPr="005D52F1" w:rsidRDefault="006D7D23" w:rsidP="006D7D23">
      <w:pPr>
        <w:pStyle w:val="E01Code"/>
        <w:rPr>
          <w:lang w:val="en-US"/>
        </w:rPr>
      </w:pPr>
    </w:p>
    <w:p w14:paraId="4CC39E1B" w14:textId="77777777" w:rsidR="006D7D23" w:rsidRPr="005D52F1" w:rsidRDefault="006D7D23" w:rsidP="006D7D23">
      <w:pPr>
        <w:pStyle w:val="E01Code"/>
        <w:rPr>
          <w:lang w:val="en-US"/>
        </w:rPr>
      </w:pPr>
      <w:proofErr w:type="gramStart"/>
      <w:r w:rsidRPr="005D52F1">
        <w:rPr>
          <w:lang w:val="en-US"/>
        </w:rPr>
        <w:t>setMethod(</w:t>
      </w:r>
      <w:proofErr w:type="gramEnd"/>
      <w:r w:rsidRPr="005D52F1">
        <w:rPr>
          <w:lang w:val="en-US"/>
        </w:rPr>
        <w:t>f = "initialize",</w:t>
      </w:r>
    </w:p>
    <w:p w14:paraId="07955B9C" w14:textId="77777777"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signature</w:t>
      </w:r>
      <w:proofErr w:type="gramEnd"/>
      <w:r w:rsidRPr="005D52F1">
        <w:rPr>
          <w:lang w:val="en-US"/>
        </w:rPr>
        <w:t xml:space="preserve"> = "MissingValue",</w:t>
      </w:r>
    </w:p>
    <w:p w14:paraId="07E8356F" w14:textId="77777777"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definition</w:t>
      </w:r>
      <w:proofErr w:type="gramEnd"/>
      <w:r w:rsidRPr="005D52F1">
        <w:rPr>
          <w:lang w:val="en-US"/>
        </w:rPr>
        <w:t xml:space="preserve"> = function(.Object)</w:t>
      </w:r>
    </w:p>
    <w:p w14:paraId="72569AEB" w14:textId="77777777" w:rsidR="006D7D23" w:rsidRPr="00374414" w:rsidRDefault="006D7D23" w:rsidP="006D7D23">
      <w:pPr>
        <w:pStyle w:val="E01Code"/>
      </w:pPr>
      <w:r w:rsidRPr="00374414">
        <w:t xml:space="preserve">{ </w:t>
      </w:r>
    </w:p>
    <w:p w14:paraId="7F822107" w14:textId="77777777" w:rsidR="006D7D23" w:rsidRPr="00374414" w:rsidRDefault="006D7D23" w:rsidP="006D7D23">
      <w:pPr>
        <w:pStyle w:val="E01Code"/>
      </w:pPr>
      <w:r w:rsidRPr="00374414">
        <w:t xml:space="preserve">    .</w:t>
      </w:r>
      <w:r w:rsidRPr="005D52F1">
        <w:rPr>
          <w:lang w:val="en-US"/>
        </w:rPr>
        <w:t>Object</w:t>
      </w:r>
      <w:r w:rsidRPr="00374414">
        <w:t>@</w:t>
      </w:r>
      <w:r w:rsidRPr="005D52F1">
        <w:rPr>
          <w:lang w:val="en-US"/>
        </w:rPr>
        <w:t>title</w:t>
      </w:r>
      <w:r w:rsidRPr="00374414">
        <w:t xml:space="preserve">&lt;- </w:t>
      </w:r>
      <w:proofErr w:type="gramStart"/>
      <w:r w:rsidRPr="005D52F1">
        <w:rPr>
          <w:lang w:val="en-US"/>
        </w:rPr>
        <w:t>c</w:t>
      </w:r>
      <w:proofErr w:type="gramEnd"/>
      <w:r>
        <w:t>пропущенное</w:t>
      </w:r>
      <w:r w:rsidRPr="00374414">
        <w:t xml:space="preserve"> </w:t>
      </w:r>
      <w:r>
        <w:t>значение</w:t>
      </w:r>
      <w:r w:rsidRPr="00374414">
        <w:t>")</w:t>
      </w:r>
    </w:p>
    <w:p w14:paraId="3E3A0CE5" w14:textId="77777777" w:rsidR="006D7D23" w:rsidRPr="00374414" w:rsidRDefault="006D7D23" w:rsidP="006D7D23">
      <w:pPr>
        <w:pStyle w:val="E01Code"/>
      </w:pPr>
      <w:r w:rsidRPr="00374414">
        <w:t xml:space="preserve">    .</w:t>
      </w:r>
      <w:r w:rsidRPr="005D52F1">
        <w:rPr>
          <w:lang w:val="en-US"/>
        </w:rPr>
        <w:t>Object</w:t>
      </w:r>
      <w:r w:rsidRPr="00374414">
        <w:t>@</w:t>
      </w:r>
      <w:r w:rsidRPr="005D52F1">
        <w:rPr>
          <w:lang w:val="en-US"/>
        </w:rPr>
        <w:t>col</w:t>
      </w:r>
      <w:r w:rsidRPr="00374414">
        <w:t>_</w:t>
      </w:r>
      <w:r w:rsidRPr="005D52F1">
        <w:rPr>
          <w:lang w:val="en-US"/>
        </w:rPr>
        <w:t>index</w:t>
      </w:r>
      <w:r w:rsidRPr="00374414">
        <w:t>_</w:t>
      </w:r>
      <w:r w:rsidRPr="005D52F1">
        <w:rPr>
          <w:lang w:val="en-US"/>
        </w:rPr>
        <w:t>legend</w:t>
      </w:r>
      <w:r w:rsidRPr="00374414">
        <w:t>&lt;- 1</w:t>
      </w:r>
    </w:p>
    <w:p w14:paraId="540D70B3" w14:textId="77777777"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.Object@style &lt;- </w:t>
      </w:r>
      <w:proofErr w:type="gramStart"/>
      <w:r w:rsidRPr="005D52F1">
        <w:rPr>
          <w:lang w:val="en-US"/>
        </w:rPr>
        <w:t>c(</w:t>
      </w:r>
      <w:proofErr w:type="gramEnd"/>
      <w:r w:rsidRPr="005D52F1">
        <w:rPr>
          <w:lang w:val="en-US"/>
        </w:rPr>
        <w:t>"missing_value")</w:t>
      </w:r>
    </w:p>
    <w:p w14:paraId="22A9761F" w14:textId="77777777"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</w:t>
      </w:r>
      <w:proofErr w:type="gramStart"/>
      <w:r w:rsidRPr="005D52F1">
        <w:rPr>
          <w:lang w:val="en-US"/>
        </w:rPr>
        <w:t>return(</w:t>
      </w:r>
      <w:proofErr w:type="gramEnd"/>
      <w:r w:rsidRPr="005D52F1">
        <w:rPr>
          <w:lang w:val="en-US"/>
        </w:rPr>
        <w:t>.Object)</w:t>
      </w:r>
    </w:p>
    <w:p w14:paraId="5A2536BC" w14:textId="77777777"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14:paraId="60B1C255" w14:textId="77777777" w:rsidR="006D7D23" w:rsidRPr="009D2DDD" w:rsidRDefault="006D7D23" w:rsidP="006D7D23">
      <w:pPr>
        <w:pStyle w:val="E01Code"/>
      </w:pPr>
      <w:r w:rsidRPr="005D52F1">
        <w:rPr>
          <w:lang w:val="en-US"/>
        </w:rPr>
        <w:t>)</w:t>
      </w:r>
    </w:p>
    <w:sectPr w:rsidR="006D7D23" w:rsidRPr="009D2DDD" w:rsidSect="005E3EE2">
      <w:headerReference w:type="default" r:id="rId46"/>
      <w:footerReference w:type="default" r:id="rId47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C062765" w15:done="0"/>
  <w15:commentEx w15:paraId="4322511E" w15:done="0"/>
  <w15:commentEx w15:paraId="168EB674" w15:done="0"/>
  <w15:commentEx w15:paraId="7BFA4FB6" w15:done="0"/>
  <w15:commentEx w15:paraId="4CD0F593" w15:done="0"/>
  <w15:commentEx w15:paraId="0769D702" w15:done="0"/>
  <w15:commentEx w15:paraId="026A0999" w15:done="0"/>
  <w15:commentEx w15:paraId="38FEE9F4" w15:done="0"/>
  <w15:commentEx w15:paraId="26621866" w15:done="0"/>
  <w15:commentEx w15:paraId="1C4EDAF9" w15:paraIdParent="26621866" w15:done="0"/>
  <w15:commentEx w15:paraId="7F7AE590" w15:done="0"/>
  <w15:commentEx w15:paraId="28C5BA47" w15:paraIdParent="7F7AE590" w15:done="0"/>
  <w15:commentEx w15:paraId="4487FE19" w15:done="0"/>
  <w15:commentEx w15:paraId="302BE9C9" w15:done="0"/>
  <w15:commentEx w15:paraId="1FB4A2A8" w15:done="0"/>
  <w15:commentEx w15:paraId="6FD0CA50" w15:paraIdParent="1FB4A2A8" w15:done="0"/>
  <w15:commentEx w15:paraId="37EE639D" w15:done="0"/>
  <w15:commentEx w15:paraId="20056ACC" w15:paraIdParent="37EE639D" w15:done="0"/>
  <w15:commentEx w15:paraId="0ADECD95" w15:done="0"/>
  <w15:commentEx w15:paraId="20818CD2" w15:done="0"/>
  <w15:commentEx w15:paraId="250416E7" w15:paraIdParent="20818CD2" w15:done="0"/>
  <w15:commentEx w15:paraId="28EF61C1" w15:done="0"/>
  <w15:commentEx w15:paraId="0285E7AF" w15:done="0"/>
  <w15:commentEx w15:paraId="6615CB63" w15:done="0"/>
  <w15:commentEx w15:paraId="6D28724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CC514B0" w14:textId="77777777" w:rsidR="00A57B04" w:rsidRDefault="00A57B04" w:rsidP="00F731B1">
      <w:r>
        <w:separator/>
      </w:r>
    </w:p>
  </w:endnote>
  <w:endnote w:type="continuationSeparator" w:id="0">
    <w:p w14:paraId="36879BDB" w14:textId="77777777" w:rsidR="00A57B04" w:rsidRDefault="00A57B04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14:paraId="33E3615C" w14:textId="77777777" w:rsidR="00374414" w:rsidRDefault="00374414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646D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14:paraId="188CE8FA" w14:textId="55E51F82" w:rsidR="00374414" w:rsidRDefault="00374414" w:rsidP="004102E0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646D">
          <w:rPr>
            <w:noProof/>
          </w:rPr>
          <w:t>39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DDAB188" w14:textId="77777777" w:rsidR="00A57B04" w:rsidRDefault="00A57B04" w:rsidP="00F731B1">
      <w:r>
        <w:separator/>
      </w:r>
    </w:p>
  </w:footnote>
  <w:footnote w:type="continuationSeparator" w:id="0">
    <w:p w14:paraId="5713842A" w14:textId="77777777" w:rsidR="00A57B04" w:rsidRDefault="00A57B04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1FD03E" w14:textId="77777777" w:rsidR="00374414" w:rsidRPr="00B97AE3" w:rsidRDefault="00374414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18DA1F01"/>
    <w:multiLevelType w:val="hybridMultilevel"/>
    <w:tmpl w:val="3B5EE790"/>
    <w:lvl w:ilvl="0" w:tplc="5EAA1694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>
    <w:nsid w:val="259D423D"/>
    <w:multiLevelType w:val="multilevel"/>
    <w:tmpl w:val="903CB166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8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8"/>
  </w:num>
  <w:num w:numId="7">
    <w:abstractNumId w:val="7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Наталья Борисовна Кошкарева">
    <w15:presenceInfo w15:providerId="Windows Live" w15:userId="5e075efbc4db5fe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7"/>
    <w:rsid w:val="00006F4F"/>
    <w:rsid w:val="000106A3"/>
    <w:rsid w:val="000120F2"/>
    <w:rsid w:val="00012D08"/>
    <w:rsid w:val="00014503"/>
    <w:rsid w:val="0001502E"/>
    <w:rsid w:val="00015EF7"/>
    <w:rsid w:val="0001632F"/>
    <w:rsid w:val="00017365"/>
    <w:rsid w:val="00017E82"/>
    <w:rsid w:val="000203E1"/>
    <w:rsid w:val="00021284"/>
    <w:rsid w:val="000218F3"/>
    <w:rsid w:val="000228A4"/>
    <w:rsid w:val="00022F96"/>
    <w:rsid w:val="00023665"/>
    <w:rsid w:val="00024437"/>
    <w:rsid w:val="00024C06"/>
    <w:rsid w:val="000257BE"/>
    <w:rsid w:val="000262EA"/>
    <w:rsid w:val="00026FB8"/>
    <w:rsid w:val="0002704A"/>
    <w:rsid w:val="00027558"/>
    <w:rsid w:val="00027727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65F"/>
    <w:rsid w:val="000407EB"/>
    <w:rsid w:val="000415AF"/>
    <w:rsid w:val="0004160C"/>
    <w:rsid w:val="000418D7"/>
    <w:rsid w:val="00041C93"/>
    <w:rsid w:val="00041D8F"/>
    <w:rsid w:val="00042605"/>
    <w:rsid w:val="000434A0"/>
    <w:rsid w:val="0004354F"/>
    <w:rsid w:val="0004400D"/>
    <w:rsid w:val="0004773A"/>
    <w:rsid w:val="00047B05"/>
    <w:rsid w:val="00050DDB"/>
    <w:rsid w:val="000516F8"/>
    <w:rsid w:val="00052389"/>
    <w:rsid w:val="00052A7D"/>
    <w:rsid w:val="0005323B"/>
    <w:rsid w:val="0005352E"/>
    <w:rsid w:val="000537A2"/>
    <w:rsid w:val="00053D77"/>
    <w:rsid w:val="000541BC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4B2B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3E36"/>
    <w:rsid w:val="00084865"/>
    <w:rsid w:val="00084E54"/>
    <w:rsid w:val="00085207"/>
    <w:rsid w:val="000852EA"/>
    <w:rsid w:val="00087360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5FF6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99D"/>
    <w:rsid w:val="000B414E"/>
    <w:rsid w:val="000B48CB"/>
    <w:rsid w:val="000B4D62"/>
    <w:rsid w:val="000B575E"/>
    <w:rsid w:val="000B57CF"/>
    <w:rsid w:val="000B61CE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D7330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1E83"/>
    <w:rsid w:val="00102CC9"/>
    <w:rsid w:val="00103E54"/>
    <w:rsid w:val="00103FE2"/>
    <w:rsid w:val="001044FE"/>
    <w:rsid w:val="001054CE"/>
    <w:rsid w:val="00106344"/>
    <w:rsid w:val="00106437"/>
    <w:rsid w:val="001108B7"/>
    <w:rsid w:val="001118E8"/>
    <w:rsid w:val="001118F2"/>
    <w:rsid w:val="00111FFF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6B0"/>
    <w:rsid w:val="00114CC1"/>
    <w:rsid w:val="00114EDA"/>
    <w:rsid w:val="00117010"/>
    <w:rsid w:val="00117848"/>
    <w:rsid w:val="0012004A"/>
    <w:rsid w:val="00120372"/>
    <w:rsid w:val="00121328"/>
    <w:rsid w:val="00121D7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9C9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08E"/>
    <w:rsid w:val="00171561"/>
    <w:rsid w:val="00172052"/>
    <w:rsid w:val="0017289C"/>
    <w:rsid w:val="001752A3"/>
    <w:rsid w:val="00175793"/>
    <w:rsid w:val="001758DC"/>
    <w:rsid w:val="001759D1"/>
    <w:rsid w:val="00176C3A"/>
    <w:rsid w:val="00177483"/>
    <w:rsid w:val="00177DD2"/>
    <w:rsid w:val="0018019F"/>
    <w:rsid w:val="001801BC"/>
    <w:rsid w:val="00181564"/>
    <w:rsid w:val="00181AF9"/>
    <w:rsid w:val="00181FDC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0D15"/>
    <w:rsid w:val="001923FF"/>
    <w:rsid w:val="00192AC7"/>
    <w:rsid w:val="00192CAE"/>
    <w:rsid w:val="00195567"/>
    <w:rsid w:val="001960B4"/>
    <w:rsid w:val="00196143"/>
    <w:rsid w:val="001977C7"/>
    <w:rsid w:val="001A0296"/>
    <w:rsid w:val="001A12F6"/>
    <w:rsid w:val="001A1CB8"/>
    <w:rsid w:val="001A26A3"/>
    <w:rsid w:val="001A2D1A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852"/>
    <w:rsid w:val="001B79EA"/>
    <w:rsid w:val="001C098D"/>
    <w:rsid w:val="001C0D7C"/>
    <w:rsid w:val="001C244C"/>
    <w:rsid w:val="001C2657"/>
    <w:rsid w:val="001C37C9"/>
    <w:rsid w:val="001C3972"/>
    <w:rsid w:val="001C4E1F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2D83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368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58B"/>
    <w:rsid w:val="0022376F"/>
    <w:rsid w:val="00223AB0"/>
    <w:rsid w:val="00223AD8"/>
    <w:rsid w:val="00225AA3"/>
    <w:rsid w:val="002267B1"/>
    <w:rsid w:val="00226EF0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052E"/>
    <w:rsid w:val="00252975"/>
    <w:rsid w:val="00253320"/>
    <w:rsid w:val="00253A43"/>
    <w:rsid w:val="00253D6A"/>
    <w:rsid w:val="00255EA9"/>
    <w:rsid w:val="00256080"/>
    <w:rsid w:val="002564D1"/>
    <w:rsid w:val="00256FF6"/>
    <w:rsid w:val="002571CE"/>
    <w:rsid w:val="002617E2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3BEF"/>
    <w:rsid w:val="00284162"/>
    <w:rsid w:val="0028436B"/>
    <w:rsid w:val="00284649"/>
    <w:rsid w:val="00284A6E"/>
    <w:rsid w:val="00285BB1"/>
    <w:rsid w:val="002869A9"/>
    <w:rsid w:val="002873E9"/>
    <w:rsid w:val="002877D3"/>
    <w:rsid w:val="00290977"/>
    <w:rsid w:val="002909CA"/>
    <w:rsid w:val="00291B2F"/>
    <w:rsid w:val="00291D0E"/>
    <w:rsid w:val="0029200E"/>
    <w:rsid w:val="002920A5"/>
    <w:rsid w:val="002928A2"/>
    <w:rsid w:val="00292F8E"/>
    <w:rsid w:val="00293B7A"/>
    <w:rsid w:val="002940A4"/>
    <w:rsid w:val="002941E9"/>
    <w:rsid w:val="00294488"/>
    <w:rsid w:val="00294DE1"/>
    <w:rsid w:val="00295A38"/>
    <w:rsid w:val="00295E13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4A8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4232"/>
    <w:rsid w:val="002B508C"/>
    <w:rsid w:val="002B57AC"/>
    <w:rsid w:val="002B5940"/>
    <w:rsid w:val="002B64AD"/>
    <w:rsid w:val="002B71DC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E8E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E724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57"/>
    <w:rsid w:val="0031138A"/>
    <w:rsid w:val="003114C2"/>
    <w:rsid w:val="0031164F"/>
    <w:rsid w:val="00311854"/>
    <w:rsid w:val="00312B57"/>
    <w:rsid w:val="003137A8"/>
    <w:rsid w:val="00313998"/>
    <w:rsid w:val="00313E08"/>
    <w:rsid w:val="0031444B"/>
    <w:rsid w:val="00317188"/>
    <w:rsid w:val="003172B4"/>
    <w:rsid w:val="00320063"/>
    <w:rsid w:val="00320ABB"/>
    <w:rsid w:val="00320F30"/>
    <w:rsid w:val="00322A7B"/>
    <w:rsid w:val="00322BBE"/>
    <w:rsid w:val="00322C50"/>
    <w:rsid w:val="00323577"/>
    <w:rsid w:val="003236C4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9A4"/>
    <w:rsid w:val="00343B29"/>
    <w:rsid w:val="0034498C"/>
    <w:rsid w:val="0034594F"/>
    <w:rsid w:val="00346E17"/>
    <w:rsid w:val="0034718B"/>
    <w:rsid w:val="00350005"/>
    <w:rsid w:val="003500CE"/>
    <w:rsid w:val="003508EA"/>
    <w:rsid w:val="00350FC7"/>
    <w:rsid w:val="00351141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41E0"/>
    <w:rsid w:val="00374414"/>
    <w:rsid w:val="00376A0C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5C48"/>
    <w:rsid w:val="0038653F"/>
    <w:rsid w:val="00386C3C"/>
    <w:rsid w:val="003879CA"/>
    <w:rsid w:val="003908F2"/>
    <w:rsid w:val="00390E9C"/>
    <w:rsid w:val="003917D7"/>
    <w:rsid w:val="00392147"/>
    <w:rsid w:val="0039266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5150"/>
    <w:rsid w:val="003B61A9"/>
    <w:rsid w:val="003B7694"/>
    <w:rsid w:val="003B7F12"/>
    <w:rsid w:val="003C0F5D"/>
    <w:rsid w:val="003C0F7C"/>
    <w:rsid w:val="003C12BD"/>
    <w:rsid w:val="003C19EB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594"/>
    <w:rsid w:val="003D2903"/>
    <w:rsid w:val="003D4828"/>
    <w:rsid w:val="003D61C3"/>
    <w:rsid w:val="003D6829"/>
    <w:rsid w:val="003D7119"/>
    <w:rsid w:val="003D7CB3"/>
    <w:rsid w:val="003D7CC5"/>
    <w:rsid w:val="003E00BA"/>
    <w:rsid w:val="003E150B"/>
    <w:rsid w:val="003E2725"/>
    <w:rsid w:val="003E3BFC"/>
    <w:rsid w:val="003E4884"/>
    <w:rsid w:val="003E4C6B"/>
    <w:rsid w:val="003E4D6C"/>
    <w:rsid w:val="003E62F1"/>
    <w:rsid w:val="003E72D7"/>
    <w:rsid w:val="003E7B4E"/>
    <w:rsid w:val="003F03CD"/>
    <w:rsid w:val="003F0A08"/>
    <w:rsid w:val="003F1D4F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7C7"/>
    <w:rsid w:val="00404BC4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02D"/>
    <w:rsid w:val="004102E0"/>
    <w:rsid w:val="00410AE1"/>
    <w:rsid w:val="00410D0D"/>
    <w:rsid w:val="00411939"/>
    <w:rsid w:val="00412339"/>
    <w:rsid w:val="0041316A"/>
    <w:rsid w:val="00414455"/>
    <w:rsid w:val="00414DA3"/>
    <w:rsid w:val="00415EFC"/>
    <w:rsid w:val="0041620A"/>
    <w:rsid w:val="0041664C"/>
    <w:rsid w:val="00416F89"/>
    <w:rsid w:val="00417DFC"/>
    <w:rsid w:val="0042069D"/>
    <w:rsid w:val="0042087A"/>
    <w:rsid w:val="00423B23"/>
    <w:rsid w:val="00423E79"/>
    <w:rsid w:val="00424A17"/>
    <w:rsid w:val="00425E31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56E89"/>
    <w:rsid w:val="00460101"/>
    <w:rsid w:val="00460369"/>
    <w:rsid w:val="004608C2"/>
    <w:rsid w:val="0046240E"/>
    <w:rsid w:val="0046246B"/>
    <w:rsid w:val="004633EC"/>
    <w:rsid w:val="00464291"/>
    <w:rsid w:val="00464DC3"/>
    <w:rsid w:val="00465849"/>
    <w:rsid w:val="00466256"/>
    <w:rsid w:val="0046683E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890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13F"/>
    <w:rsid w:val="004965F2"/>
    <w:rsid w:val="00496639"/>
    <w:rsid w:val="00497127"/>
    <w:rsid w:val="00497AA9"/>
    <w:rsid w:val="00497EAA"/>
    <w:rsid w:val="004A11EB"/>
    <w:rsid w:val="004A1F4E"/>
    <w:rsid w:val="004A286D"/>
    <w:rsid w:val="004A2B63"/>
    <w:rsid w:val="004A492D"/>
    <w:rsid w:val="004A5B5C"/>
    <w:rsid w:val="004A5DBE"/>
    <w:rsid w:val="004A66D8"/>
    <w:rsid w:val="004A70E5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530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350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0778F"/>
    <w:rsid w:val="005119B4"/>
    <w:rsid w:val="0051287A"/>
    <w:rsid w:val="00513375"/>
    <w:rsid w:val="00513ABF"/>
    <w:rsid w:val="00513D15"/>
    <w:rsid w:val="005140BC"/>
    <w:rsid w:val="00514228"/>
    <w:rsid w:val="00516323"/>
    <w:rsid w:val="00516DD1"/>
    <w:rsid w:val="00520042"/>
    <w:rsid w:val="005201A1"/>
    <w:rsid w:val="00520779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88A"/>
    <w:rsid w:val="005249B8"/>
    <w:rsid w:val="005250F5"/>
    <w:rsid w:val="005250FE"/>
    <w:rsid w:val="005253FF"/>
    <w:rsid w:val="00525B29"/>
    <w:rsid w:val="0052646D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4FF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57B92"/>
    <w:rsid w:val="005604B4"/>
    <w:rsid w:val="0056061F"/>
    <w:rsid w:val="00560622"/>
    <w:rsid w:val="0056088A"/>
    <w:rsid w:val="005612A0"/>
    <w:rsid w:val="00561D14"/>
    <w:rsid w:val="00563A4F"/>
    <w:rsid w:val="005648BC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1A8"/>
    <w:rsid w:val="005778D0"/>
    <w:rsid w:val="00582C8C"/>
    <w:rsid w:val="00583764"/>
    <w:rsid w:val="00583A77"/>
    <w:rsid w:val="00584DE4"/>
    <w:rsid w:val="00584F50"/>
    <w:rsid w:val="005851CF"/>
    <w:rsid w:val="00585F8A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78"/>
    <w:rsid w:val="005A5EB9"/>
    <w:rsid w:val="005A60DC"/>
    <w:rsid w:val="005A721B"/>
    <w:rsid w:val="005A77F7"/>
    <w:rsid w:val="005A7E44"/>
    <w:rsid w:val="005B02DB"/>
    <w:rsid w:val="005B0918"/>
    <w:rsid w:val="005B0D69"/>
    <w:rsid w:val="005B1537"/>
    <w:rsid w:val="005B1694"/>
    <w:rsid w:val="005B24DA"/>
    <w:rsid w:val="005B4085"/>
    <w:rsid w:val="005B4D96"/>
    <w:rsid w:val="005B55E8"/>
    <w:rsid w:val="005B6394"/>
    <w:rsid w:val="005B63B6"/>
    <w:rsid w:val="005B74DA"/>
    <w:rsid w:val="005B7F41"/>
    <w:rsid w:val="005C2170"/>
    <w:rsid w:val="005C40BF"/>
    <w:rsid w:val="005C51F9"/>
    <w:rsid w:val="005C55E7"/>
    <w:rsid w:val="005C66AF"/>
    <w:rsid w:val="005C6A40"/>
    <w:rsid w:val="005C7605"/>
    <w:rsid w:val="005C7A45"/>
    <w:rsid w:val="005C7FB0"/>
    <w:rsid w:val="005D0D34"/>
    <w:rsid w:val="005D2E4B"/>
    <w:rsid w:val="005D30F0"/>
    <w:rsid w:val="005D4EEA"/>
    <w:rsid w:val="005D53FD"/>
    <w:rsid w:val="005D58F9"/>
    <w:rsid w:val="005D5AF4"/>
    <w:rsid w:val="005D6942"/>
    <w:rsid w:val="005D6A7B"/>
    <w:rsid w:val="005D6CE1"/>
    <w:rsid w:val="005E057E"/>
    <w:rsid w:val="005E0BEE"/>
    <w:rsid w:val="005E1363"/>
    <w:rsid w:val="005E1901"/>
    <w:rsid w:val="005E1DFB"/>
    <w:rsid w:val="005E241B"/>
    <w:rsid w:val="005E2D4C"/>
    <w:rsid w:val="005E3EE2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6210"/>
    <w:rsid w:val="005F6535"/>
    <w:rsid w:val="005F7955"/>
    <w:rsid w:val="005F7983"/>
    <w:rsid w:val="005F7BB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49F"/>
    <w:rsid w:val="00625FA8"/>
    <w:rsid w:val="0063064C"/>
    <w:rsid w:val="00631711"/>
    <w:rsid w:val="0063179C"/>
    <w:rsid w:val="00631CB9"/>
    <w:rsid w:val="00631D5C"/>
    <w:rsid w:val="00631DC9"/>
    <w:rsid w:val="00633D6C"/>
    <w:rsid w:val="00634E04"/>
    <w:rsid w:val="00635346"/>
    <w:rsid w:val="00636F00"/>
    <w:rsid w:val="006372BD"/>
    <w:rsid w:val="006374C9"/>
    <w:rsid w:val="00640B6E"/>
    <w:rsid w:val="0064100E"/>
    <w:rsid w:val="006416DD"/>
    <w:rsid w:val="00641C01"/>
    <w:rsid w:val="0064336D"/>
    <w:rsid w:val="00644B44"/>
    <w:rsid w:val="00644C09"/>
    <w:rsid w:val="00644CAE"/>
    <w:rsid w:val="00645F80"/>
    <w:rsid w:val="00646BD6"/>
    <w:rsid w:val="00646D0E"/>
    <w:rsid w:val="00647FFA"/>
    <w:rsid w:val="006501A0"/>
    <w:rsid w:val="00650D58"/>
    <w:rsid w:val="00650F95"/>
    <w:rsid w:val="00651223"/>
    <w:rsid w:val="006512A8"/>
    <w:rsid w:val="00651ED2"/>
    <w:rsid w:val="006522F0"/>
    <w:rsid w:val="00652A92"/>
    <w:rsid w:val="00653111"/>
    <w:rsid w:val="006535CF"/>
    <w:rsid w:val="00653A56"/>
    <w:rsid w:val="00653A86"/>
    <w:rsid w:val="00653E11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2E22"/>
    <w:rsid w:val="00662E32"/>
    <w:rsid w:val="0066325A"/>
    <w:rsid w:val="00663F3E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76480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3D5E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4BE6"/>
    <w:rsid w:val="0069639F"/>
    <w:rsid w:val="00696A56"/>
    <w:rsid w:val="0069703D"/>
    <w:rsid w:val="006976D4"/>
    <w:rsid w:val="00697BA2"/>
    <w:rsid w:val="00697F26"/>
    <w:rsid w:val="00697FA9"/>
    <w:rsid w:val="006A03AE"/>
    <w:rsid w:val="006A1E43"/>
    <w:rsid w:val="006A2335"/>
    <w:rsid w:val="006A250F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34D5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58AD"/>
    <w:rsid w:val="006D6602"/>
    <w:rsid w:val="006D7962"/>
    <w:rsid w:val="006D7CA7"/>
    <w:rsid w:val="006D7D23"/>
    <w:rsid w:val="006E04E5"/>
    <w:rsid w:val="006E07FF"/>
    <w:rsid w:val="006E1A9B"/>
    <w:rsid w:val="006E2CCA"/>
    <w:rsid w:val="006E3393"/>
    <w:rsid w:val="006E3BBA"/>
    <w:rsid w:val="006E3ED1"/>
    <w:rsid w:val="006E44EF"/>
    <w:rsid w:val="006E50C3"/>
    <w:rsid w:val="006E5956"/>
    <w:rsid w:val="006E6685"/>
    <w:rsid w:val="006E6DDF"/>
    <w:rsid w:val="006F011D"/>
    <w:rsid w:val="006F03E0"/>
    <w:rsid w:val="006F0B77"/>
    <w:rsid w:val="006F0F45"/>
    <w:rsid w:val="006F1956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0769"/>
    <w:rsid w:val="0070113D"/>
    <w:rsid w:val="0070131F"/>
    <w:rsid w:val="00702424"/>
    <w:rsid w:val="00702BAA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0FA7"/>
    <w:rsid w:val="0071119C"/>
    <w:rsid w:val="00711D95"/>
    <w:rsid w:val="00711E00"/>
    <w:rsid w:val="00712166"/>
    <w:rsid w:val="007136EA"/>
    <w:rsid w:val="00713752"/>
    <w:rsid w:val="0071419D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279"/>
    <w:rsid w:val="007365EC"/>
    <w:rsid w:val="00737442"/>
    <w:rsid w:val="0073770C"/>
    <w:rsid w:val="00737AF4"/>
    <w:rsid w:val="00737E2C"/>
    <w:rsid w:val="00740B93"/>
    <w:rsid w:val="00742D72"/>
    <w:rsid w:val="00743EE4"/>
    <w:rsid w:val="0074541C"/>
    <w:rsid w:val="00745F27"/>
    <w:rsid w:val="00746352"/>
    <w:rsid w:val="00746775"/>
    <w:rsid w:val="00746ADD"/>
    <w:rsid w:val="00746ED5"/>
    <w:rsid w:val="00750226"/>
    <w:rsid w:val="0075029A"/>
    <w:rsid w:val="00752010"/>
    <w:rsid w:val="00752406"/>
    <w:rsid w:val="0075272A"/>
    <w:rsid w:val="0075273B"/>
    <w:rsid w:val="00753385"/>
    <w:rsid w:val="00753FBC"/>
    <w:rsid w:val="00753FF4"/>
    <w:rsid w:val="00754C21"/>
    <w:rsid w:val="00755F2A"/>
    <w:rsid w:val="00756DB4"/>
    <w:rsid w:val="00760142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5F33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86F90"/>
    <w:rsid w:val="00790A21"/>
    <w:rsid w:val="007912CE"/>
    <w:rsid w:val="0079213B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6CB5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162A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7FC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5C9E"/>
    <w:rsid w:val="007E63AA"/>
    <w:rsid w:val="007E6CA3"/>
    <w:rsid w:val="007E7237"/>
    <w:rsid w:val="007F0718"/>
    <w:rsid w:val="007F0A62"/>
    <w:rsid w:val="007F0C30"/>
    <w:rsid w:val="007F3213"/>
    <w:rsid w:val="007F372F"/>
    <w:rsid w:val="007F3BA6"/>
    <w:rsid w:val="007F4A05"/>
    <w:rsid w:val="007F4C4D"/>
    <w:rsid w:val="007F50D7"/>
    <w:rsid w:val="007F5751"/>
    <w:rsid w:val="007F5CB5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4F16"/>
    <w:rsid w:val="0080503E"/>
    <w:rsid w:val="00805283"/>
    <w:rsid w:val="0080554F"/>
    <w:rsid w:val="00805776"/>
    <w:rsid w:val="0080663D"/>
    <w:rsid w:val="00806CC5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48C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43F5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37DF"/>
    <w:rsid w:val="008347AA"/>
    <w:rsid w:val="00834B9B"/>
    <w:rsid w:val="00835F22"/>
    <w:rsid w:val="008360F6"/>
    <w:rsid w:val="00836536"/>
    <w:rsid w:val="00836987"/>
    <w:rsid w:val="00836E54"/>
    <w:rsid w:val="008375D3"/>
    <w:rsid w:val="00837770"/>
    <w:rsid w:val="00837F31"/>
    <w:rsid w:val="00840066"/>
    <w:rsid w:val="008400CC"/>
    <w:rsid w:val="008401C5"/>
    <w:rsid w:val="008403AA"/>
    <w:rsid w:val="00840824"/>
    <w:rsid w:val="00841376"/>
    <w:rsid w:val="008428F9"/>
    <w:rsid w:val="00843314"/>
    <w:rsid w:val="008446EF"/>
    <w:rsid w:val="008455F2"/>
    <w:rsid w:val="00847F0B"/>
    <w:rsid w:val="008501E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28C2"/>
    <w:rsid w:val="0088371B"/>
    <w:rsid w:val="00883B8E"/>
    <w:rsid w:val="00883DE3"/>
    <w:rsid w:val="0088438A"/>
    <w:rsid w:val="00884419"/>
    <w:rsid w:val="00885D57"/>
    <w:rsid w:val="0088655F"/>
    <w:rsid w:val="00886981"/>
    <w:rsid w:val="008870E3"/>
    <w:rsid w:val="00887CC9"/>
    <w:rsid w:val="008905A9"/>
    <w:rsid w:val="0089110B"/>
    <w:rsid w:val="00891299"/>
    <w:rsid w:val="00891366"/>
    <w:rsid w:val="00891456"/>
    <w:rsid w:val="0089154D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5554"/>
    <w:rsid w:val="008A63F2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6B16"/>
    <w:rsid w:val="008B6F90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6AB"/>
    <w:rsid w:val="008D675C"/>
    <w:rsid w:val="008D6922"/>
    <w:rsid w:val="008D740A"/>
    <w:rsid w:val="008E0EE7"/>
    <w:rsid w:val="008E18DC"/>
    <w:rsid w:val="008E1D76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31F7"/>
    <w:rsid w:val="008F40A1"/>
    <w:rsid w:val="008F5BBA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272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14E5"/>
    <w:rsid w:val="0094265F"/>
    <w:rsid w:val="0094269A"/>
    <w:rsid w:val="009448A9"/>
    <w:rsid w:val="00945345"/>
    <w:rsid w:val="009460CA"/>
    <w:rsid w:val="00946ECA"/>
    <w:rsid w:val="00946EEE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0864"/>
    <w:rsid w:val="00982D37"/>
    <w:rsid w:val="00983A19"/>
    <w:rsid w:val="00983CFF"/>
    <w:rsid w:val="00983E26"/>
    <w:rsid w:val="0098402D"/>
    <w:rsid w:val="00984AD0"/>
    <w:rsid w:val="00984BE6"/>
    <w:rsid w:val="00984C10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586B"/>
    <w:rsid w:val="00997382"/>
    <w:rsid w:val="009973AC"/>
    <w:rsid w:val="009977C2"/>
    <w:rsid w:val="00997EA7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5ACA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6C67"/>
    <w:rsid w:val="009B7088"/>
    <w:rsid w:val="009B731F"/>
    <w:rsid w:val="009C00DE"/>
    <w:rsid w:val="009C1A20"/>
    <w:rsid w:val="009C1E33"/>
    <w:rsid w:val="009C2BAE"/>
    <w:rsid w:val="009C3E3A"/>
    <w:rsid w:val="009C3E8C"/>
    <w:rsid w:val="009C40B8"/>
    <w:rsid w:val="009C4F49"/>
    <w:rsid w:val="009C514A"/>
    <w:rsid w:val="009C520D"/>
    <w:rsid w:val="009C5216"/>
    <w:rsid w:val="009C5AA3"/>
    <w:rsid w:val="009C640A"/>
    <w:rsid w:val="009C68FE"/>
    <w:rsid w:val="009C697D"/>
    <w:rsid w:val="009C69A4"/>
    <w:rsid w:val="009C76BE"/>
    <w:rsid w:val="009D03EF"/>
    <w:rsid w:val="009D0ADB"/>
    <w:rsid w:val="009D27BA"/>
    <w:rsid w:val="009D2890"/>
    <w:rsid w:val="009D2C2A"/>
    <w:rsid w:val="009D2DDD"/>
    <w:rsid w:val="009D322C"/>
    <w:rsid w:val="009D4BC7"/>
    <w:rsid w:val="009D4CC5"/>
    <w:rsid w:val="009D58A6"/>
    <w:rsid w:val="009D6E98"/>
    <w:rsid w:val="009D7684"/>
    <w:rsid w:val="009D7C99"/>
    <w:rsid w:val="009D7DE6"/>
    <w:rsid w:val="009E1F7D"/>
    <w:rsid w:val="009E228F"/>
    <w:rsid w:val="009E28EB"/>
    <w:rsid w:val="009E2A06"/>
    <w:rsid w:val="009E4B44"/>
    <w:rsid w:val="009E5A6E"/>
    <w:rsid w:val="009E7620"/>
    <w:rsid w:val="009E7742"/>
    <w:rsid w:val="009E79DB"/>
    <w:rsid w:val="009F0634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145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16F2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17E"/>
    <w:rsid w:val="00A34659"/>
    <w:rsid w:val="00A3572B"/>
    <w:rsid w:val="00A35902"/>
    <w:rsid w:val="00A35B27"/>
    <w:rsid w:val="00A35E74"/>
    <w:rsid w:val="00A3616A"/>
    <w:rsid w:val="00A363C6"/>
    <w:rsid w:val="00A3684C"/>
    <w:rsid w:val="00A36C52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3D2D"/>
    <w:rsid w:val="00A540EA"/>
    <w:rsid w:val="00A54379"/>
    <w:rsid w:val="00A54C0C"/>
    <w:rsid w:val="00A54F83"/>
    <w:rsid w:val="00A55A1A"/>
    <w:rsid w:val="00A55B59"/>
    <w:rsid w:val="00A57B04"/>
    <w:rsid w:val="00A6059A"/>
    <w:rsid w:val="00A60B01"/>
    <w:rsid w:val="00A61A3B"/>
    <w:rsid w:val="00A62B82"/>
    <w:rsid w:val="00A6433E"/>
    <w:rsid w:val="00A6530A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932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3CF"/>
    <w:rsid w:val="00A977BD"/>
    <w:rsid w:val="00A97CAB"/>
    <w:rsid w:val="00AA12C2"/>
    <w:rsid w:val="00AA17CD"/>
    <w:rsid w:val="00AA1C34"/>
    <w:rsid w:val="00AA1D15"/>
    <w:rsid w:val="00AA1E9D"/>
    <w:rsid w:val="00AA240E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4914"/>
    <w:rsid w:val="00AB5726"/>
    <w:rsid w:val="00AB6E55"/>
    <w:rsid w:val="00AB7126"/>
    <w:rsid w:val="00AB77A0"/>
    <w:rsid w:val="00AC0D68"/>
    <w:rsid w:val="00AC26BF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46B8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E5DA7"/>
    <w:rsid w:val="00AE76F0"/>
    <w:rsid w:val="00AF077F"/>
    <w:rsid w:val="00AF0982"/>
    <w:rsid w:val="00AF0BF9"/>
    <w:rsid w:val="00AF19CA"/>
    <w:rsid w:val="00AF1E30"/>
    <w:rsid w:val="00AF3B3A"/>
    <w:rsid w:val="00AF41FB"/>
    <w:rsid w:val="00AF4E0F"/>
    <w:rsid w:val="00AF5409"/>
    <w:rsid w:val="00AF631A"/>
    <w:rsid w:val="00AF64BA"/>
    <w:rsid w:val="00AF6A79"/>
    <w:rsid w:val="00AF7F8D"/>
    <w:rsid w:val="00B00E89"/>
    <w:rsid w:val="00B0114F"/>
    <w:rsid w:val="00B0118B"/>
    <w:rsid w:val="00B03775"/>
    <w:rsid w:val="00B04C99"/>
    <w:rsid w:val="00B04D34"/>
    <w:rsid w:val="00B05782"/>
    <w:rsid w:val="00B063E9"/>
    <w:rsid w:val="00B06C50"/>
    <w:rsid w:val="00B110F5"/>
    <w:rsid w:val="00B114F1"/>
    <w:rsid w:val="00B11967"/>
    <w:rsid w:val="00B1233F"/>
    <w:rsid w:val="00B12357"/>
    <w:rsid w:val="00B13128"/>
    <w:rsid w:val="00B13DCD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4FBC"/>
    <w:rsid w:val="00B254E5"/>
    <w:rsid w:val="00B25764"/>
    <w:rsid w:val="00B26060"/>
    <w:rsid w:val="00B26265"/>
    <w:rsid w:val="00B2694F"/>
    <w:rsid w:val="00B26C0D"/>
    <w:rsid w:val="00B273A8"/>
    <w:rsid w:val="00B30080"/>
    <w:rsid w:val="00B30236"/>
    <w:rsid w:val="00B30A16"/>
    <w:rsid w:val="00B32522"/>
    <w:rsid w:val="00B328E6"/>
    <w:rsid w:val="00B32A3D"/>
    <w:rsid w:val="00B3334E"/>
    <w:rsid w:val="00B33E66"/>
    <w:rsid w:val="00B33F70"/>
    <w:rsid w:val="00B359A2"/>
    <w:rsid w:val="00B35B5D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87B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0C2"/>
    <w:rsid w:val="00B531B0"/>
    <w:rsid w:val="00B541D9"/>
    <w:rsid w:val="00B54444"/>
    <w:rsid w:val="00B55842"/>
    <w:rsid w:val="00B55F7E"/>
    <w:rsid w:val="00B5631C"/>
    <w:rsid w:val="00B571C8"/>
    <w:rsid w:val="00B57498"/>
    <w:rsid w:val="00B60476"/>
    <w:rsid w:val="00B60860"/>
    <w:rsid w:val="00B609B7"/>
    <w:rsid w:val="00B60D11"/>
    <w:rsid w:val="00B60F3F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0A4F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1B7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54A"/>
    <w:rsid w:val="00B87E7C"/>
    <w:rsid w:val="00B87F09"/>
    <w:rsid w:val="00B901FB"/>
    <w:rsid w:val="00B90360"/>
    <w:rsid w:val="00B9066C"/>
    <w:rsid w:val="00B909B4"/>
    <w:rsid w:val="00B90CA3"/>
    <w:rsid w:val="00B924A0"/>
    <w:rsid w:val="00B93CEB"/>
    <w:rsid w:val="00B94AC7"/>
    <w:rsid w:val="00B951B5"/>
    <w:rsid w:val="00B95723"/>
    <w:rsid w:val="00B95E15"/>
    <w:rsid w:val="00B960A3"/>
    <w:rsid w:val="00B966CE"/>
    <w:rsid w:val="00B97059"/>
    <w:rsid w:val="00B9739C"/>
    <w:rsid w:val="00B97AE3"/>
    <w:rsid w:val="00BA031A"/>
    <w:rsid w:val="00BA04B9"/>
    <w:rsid w:val="00BA0663"/>
    <w:rsid w:val="00BA0F32"/>
    <w:rsid w:val="00BA194B"/>
    <w:rsid w:val="00BA28CF"/>
    <w:rsid w:val="00BA4465"/>
    <w:rsid w:val="00BA4EE3"/>
    <w:rsid w:val="00BA51D6"/>
    <w:rsid w:val="00BA5220"/>
    <w:rsid w:val="00BA664C"/>
    <w:rsid w:val="00BA6855"/>
    <w:rsid w:val="00BA68BF"/>
    <w:rsid w:val="00BA6AAE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517"/>
    <w:rsid w:val="00BB4C36"/>
    <w:rsid w:val="00BB5299"/>
    <w:rsid w:val="00BB5814"/>
    <w:rsid w:val="00BB67DD"/>
    <w:rsid w:val="00BB7FA1"/>
    <w:rsid w:val="00BC0AE0"/>
    <w:rsid w:val="00BC3047"/>
    <w:rsid w:val="00BC451F"/>
    <w:rsid w:val="00BC5151"/>
    <w:rsid w:val="00BC518E"/>
    <w:rsid w:val="00BC537B"/>
    <w:rsid w:val="00BC5A98"/>
    <w:rsid w:val="00BC6174"/>
    <w:rsid w:val="00BC76F9"/>
    <w:rsid w:val="00BC7F51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56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577"/>
    <w:rsid w:val="00C1086D"/>
    <w:rsid w:val="00C10CC1"/>
    <w:rsid w:val="00C11CE3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310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1D2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04E"/>
    <w:rsid w:val="00CA363D"/>
    <w:rsid w:val="00CA4519"/>
    <w:rsid w:val="00CA4AE7"/>
    <w:rsid w:val="00CA697A"/>
    <w:rsid w:val="00CA6D3D"/>
    <w:rsid w:val="00CB0216"/>
    <w:rsid w:val="00CB0287"/>
    <w:rsid w:val="00CB02F3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68B9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38A"/>
    <w:rsid w:val="00CC56F1"/>
    <w:rsid w:val="00CC59A3"/>
    <w:rsid w:val="00CC7F93"/>
    <w:rsid w:val="00CD0572"/>
    <w:rsid w:val="00CD0A0A"/>
    <w:rsid w:val="00CD3352"/>
    <w:rsid w:val="00CD3711"/>
    <w:rsid w:val="00CD3C47"/>
    <w:rsid w:val="00CD40E7"/>
    <w:rsid w:val="00CD499D"/>
    <w:rsid w:val="00CD557D"/>
    <w:rsid w:val="00CD68D8"/>
    <w:rsid w:val="00CD6E6D"/>
    <w:rsid w:val="00CE002C"/>
    <w:rsid w:val="00CE01AF"/>
    <w:rsid w:val="00CE02DD"/>
    <w:rsid w:val="00CE149A"/>
    <w:rsid w:val="00CE1BDD"/>
    <w:rsid w:val="00CE2229"/>
    <w:rsid w:val="00CE2B64"/>
    <w:rsid w:val="00CE2CC3"/>
    <w:rsid w:val="00CE3AAB"/>
    <w:rsid w:val="00CE5230"/>
    <w:rsid w:val="00CE5FA9"/>
    <w:rsid w:val="00CE625C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7FC"/>
    <w:rsid w:val="00CF7F35"/>
    <w:rsid w:val="00D002A4"/>
    <w:rsid w:val="00D00C4D"/>
    <w:rsid w:val="00D00E5A"/>
    <w:rsid w:val="00D0106E"/>
    <w:rsid w:val="00D011F8"/>
    <w:rsid w:val="00D0123A"/>
    <w:rsid w:val="00D01273"/>
    <w:rsid w:val="00D018C6"/>
    <w:rsid w:val="00D0200E"/>
    <w:rsid w:val="00D0255C"/>
    <w:rsid w:val="00D02569"/>
    <w:rsid w:val="00D0267C"/>
    <w:rsid w:val="00D02EA5"/>
    <w:rsid w:val="00D04182"/>
    <w:rsid w:val="00D04E69"/>
    <w:rsid w:val="00D0627B"/>
    <w:rsid w:val="00D06879"/>
    <w:rsid w:val="00D06F02"/>
    <w:rsid w:val="00D073A5"/>
    <w:rsid w:val="00D07589"/>
    <w:rsid w:val="00D07FF9"/>
    <w:rsid w:val="00D10615"/>
    <w:rsid w:val="00D11813"/>
    <w:rsid w:val="00D119F1"/>
    <w:rsid w:val="00D13396"/>
    <w:rsid w:val="00D135CD"/>
    <w:rsid w:val="00D140E5"/>
    <w:rsid w:val="00D149C6"/>
    <w:rsid w:val="00D14A58"/>
    <w:rsid w:val="00D153AF"/>
    <w:rsid w:val="00D15D23"/>
    <w:rsid w:val="00D15EE1"/>
    <w:rsid w:val="00D1603F"/>
    <w:rsid w:val="00D161CE"/>
    <w:rsid w:val="00D1661B"/>
    <w:rsid w:val="00D1692D"/>
    <w:rsid w:val="00D16A8B"/>
    <w:rsid w:val="00D20D05"/>
    <w:rsid w:val="00D2172F"/>
    <w:rsid w:val="00D219AB"/>
    <w:rsid w:val="00D21F8F"/>
    <w:rsid w:val="00D24339"/>
    <w:rsid w:val="00D24FED"/>
    <w:rsid w:val="00D2503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0A6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2953"/>
    <w:rsid w:val="00D637CC"/>
    <w:rsid w:val="00D637F8"/>
    <w:rsid w:val="00D64879"/>
    <w:rsid w:val="00D65620"/>
    <w:rsid w:val="00D656DC"/>
    <w:rsid w:val="00D6666D"/>
    <w:rsid w:val="00D66E3C"/>
    <w:rsid w:val="00D70064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118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0D0"/>
    <w:rsid w:val="00DA0266"/>
    <w:rsid w:val="00DA067F"/>
    <w:rsid w:val="00DA0E95"/>
    <w:rsid w:val="00DA19C2"/>
    <w:rsid w:val="00DA1C17"/>
    <w:rsid w:val="00DA1F38"/>
    <w:rsid w:val="00DA2FD9"/>
    <w:rsid w:val="00DA411C"/>
    <w:rsid w:val="00DA4CE2"/>
    <w:rsid w:val="00DA5489"/>
    <w:rsid w:val="00DA5D83"/>
    <w:rsid w:val="00DA651B"/>
    <w:rsid w:val="00DA68A6"/>
    <w:rsid w:val="00DA6A2A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3720"/>
    <w:rsid w:val="00DB44FD"/>
    <w:rsid w:val="00DB49D5"/>
    <w:rsid w:val="00DB5315"/>
    <w:rsid w:val="00DB62F7"/>
    <w:rsid w:val="00DB6A17"/>
    <w:rsid w:val="00DB6BF7"/>
    <w:rsid w:val="00DB6EC8"/>
    <w:rsid w:val="00DB7A47"/>
    <w:rsid w:val="00DC0067"/>
    <w:rsid w:val="00DC03C5"/>
    <w:rsid w:val="00DC096C"/>
    <w:rsid w:val="00DC17FC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698D"/>
    <w:rsid w:val="00DC75C2"/>
    <w:rsid w:val="00DD095F"/>
    <w:rsid w:val="00DD119A"/>
    <w:rsid w:val="00DD18A1"/>
    <w:rsid w:val="00DD209C"/>
    <w:rsid w:val="00DD2B23"/>
    <w:rsid w:val="00DD39F7"/>
    <w:rsid w:val="00DD5837"/>
    <w:rsid w:val="00DD5CE7"/>
    <w:rsid w:val="00DD6B0E"/>
    <w:rsid w:val="00DD6D97"/>
    <w:rsid w:val="00DE0671"/>
    <w:rsid w:val="00DE3AC7"/>
    <w:rsid w:val="00DE3B9A"/>
    <w:rsid w:val="00DE494D"/>
    <w:rsid w:val="00DE4C57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D4E"/>
    <w:rsid w:val="00E07E65"/>
    <w:rsid w:val="00E07EBC"/>
    <w:rsid w:val="00E101CD"/>
    <w:rsid w:val="00E10A92"/>
    <w:rsid w:val="00E114F8"/>
    <w:rsid w:val="00E11CED"/>
    <w:rsid w:val="00E11F97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3B29"/>
    <w:rsid w:val="00E352E6"/>
    <w:rsid w:val="00E3585C"/>
    <w:rsid w:val="00E36BEB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65A2"/>
    <w:rsid w:val="00E57951"/>
    <w:rsid w:val="00E6000D"/>
    <w:rsid w:val="00E610EB"/>
    <w:rsid w:val="00E6286C"/>
    <w:rsid w:val="00E62DA8"/>
    <w:rsid w:val="00E63E73"/>
    <w:rsid w:val="00E63EA8"/>
    <w:rsid w:val="00E642FD"/>
    <w:rsid w:val="00E6530E"/>
    <w:rsid w:val="00E65460"/>
    <w:rsid w:val="00E65904"/>
    <w:rsid w:val="00E66640"/>
    <w:rsid w:val="00E676F3"/>
    <w:rsid w:val="00E70A2C"/>
    <w:rsid w:val="00E70CFE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7785A"/>
    <w:rsid w:val="00E825B5"/>
    <w:rsid w:val="00E82BD2"/>
    <w:rsid w:val="00E82FEE"/>
    <w:rsid w:val="00E83F9E"/>
    <w:rsid w:val="00E86181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4F9E"/>
    <w:rsid w:val="00EB5F00"/>
    <w:rsid w:val="00EB68CD"/>
    <w:rsid w:val="00EB6A0A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6CB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5EFB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60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CB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27BE6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145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C73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A6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66AE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16FA"/>
    <w:rsid w:val="00F8213D"/>
    <w:rsid w:val="00F82537"/>
    <w:rsid w:val="00F82EA7"/>
    <w:rsid w:val="00F835CD"/>
    <w:rsid w:val="00F84B3B"/>
    <w:rsid w:val="00F8527C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267"/>
    <w:rsid w:val="00F935BE"/>
    <w:rsid w:val="00F93656"/>
    <w:rsid w:val="00F937D1"/>
    <w:rsid w:val="00F93835"/>
    <w:rsid w:val="00F948E1"/>
    <w:rsid w:val="00F94DF9"/>
    <w:rsid w:val="00F96D6D"/>
    <w:rsid w:val="00F97D21"/>
    <w:rsid w:val="00FA1316"/>
    <w:rsid w:val="00FA1A19"/>
    <w:rsid w:val="00FA1A80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1BE3"/>
    <w:rsid w:val="00FB278E"/>
    <w:rsid w:val="00FB2919"/>
    <w:rsid w:val="00FB3402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2C1C"/>
    <w:rsid w:val="00FD4221"/>
    <w:rsid w:val="00FD455A"/>
    <w:rsid w:val="00FD57C4"/>
    <w:rsid w:val="00FD5FB3"/>
    <w:rsid w:val="00FD6AAB"/>
    <w:rsid w:val="00FD7AF8"/>
    <w:rsid w:val="00FE23AB"/>
    <w:rsid w:val="00FE2841"/>
    <w:rsid w:val="00FE390E"/>
    <w:rsid w:val="00FE3E87"/>
    <w:rsid w:val="00FE4E83"/>
    <w:rsid w:val="00FE61E0"/>
    <w:rsid w:val="00FE7DAC"/>
    <w:rsid w:val="00FF07DC"/>
    <w:rsid w:val="00FF0A74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6DD5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FDB27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7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042605"/>
    <w:pPr>
      <w:numPr>
        <w:numId w:val="2"/>
      </w:numPr>
      <w:spacing w:before="60" w:after="240" w:line="360" w:lineRule="auto"/>
      <w:ind w:left="0" w:firstLine="0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4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3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8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4.vsdx"/><Relationship Id="rId26" Type="http://schemas.openxmlformats.org/officeDocument/2006/relationships/image" Target="media/image9.png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footer" Target="footer2.xml"/><Relationship Id="rId50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5.emf"/><Relationship Id="rId25" Type="http://schemas.openxmlformats.org/officeDocument/2006/relationships/hyperlink" Target="http://3.bp.blogspot.com/-sqSGopnp0lo/Uvu_wl_dPQI/AAAAAAAAAgs/F2DBOSdfiU4/s1600/boxplot.PNG" TargetMode="External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image" Target="media/image11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_________Microsoft_Visio7.vsdx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chart" Target="charts/chart1.xml"/><Relationship Id="rId36" Type="http://schemas.openxmlformats.org/officeDocument/2006/relationships/image" Target="media/image18.png"/><Relationship Id="rId49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6.png"/><Relationship Id="rId31" Type="http://schemas.openxmlformats.org/officeDocument/2006/relationships/image" Target="media/image13.png"/><Relationship Id="rId44" Type="http://schemas.openxmlformats.org/officeDocument/2006/relationships/image" Target="media/image26.jpe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0.png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microsoft.com/office/2011/relationships/commentsExtended" Target="commentsExtended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H$5</c:f>
              <c:strCache>
                <c:ptCount val="8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жен</c:v>
                </c:pt>
                <c:pt idx="4">
                  <c:v>женщина</c:v>
                </c:pt>
                <c:pt idx="5">
                  <c:v>М</c:v>
                </c:pt>
                <c:pt idx="6">
                  <c:v>муж</c:v>
                </c:pt>
                <c:pt idx="7">
                  <c:v>мужчина</c:v>
                </c:pt>
              </c:strCache>
            </c:strRef>
          </c:cat>
          <c:val>
            <c:numRef>
              <c:f>sum!$A$6:$H$6</c:f>
              <c:numCache>
                <c:formatCode>General</c:formatCode>
                <c:ptCount val="8"/>
                <c:pt idx="0">
                  <c:v>12</c:v>
                </c:pt>
                <c:pt idx="1">
                  <c:v>60</c:v>
                </c:pt>
                <c:pt idx="2">
                  <c:v>9</c:v>
                </c:pt>
                <c:pt idx="3">
                  <c:v>1</c:v>
                </c:pt>
                <c:pt idx="4">
                  <c:v>1</c:v>
                </c:pt>
                <c:pt idx="5">
                  <c:v>38</c:v>
                </c:pt>
                <c:pt idx="6">
                  <c:v>1</c:v>
                </c:pt>
                <c:pt idx="7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65141376"/>
        <c:axId val="65635072"/>
      </c:barChart>
      <c:catAx>
        <c:axId val="6514137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65635072"/>
        <c:crosses val="autoZero"/>
        <c:auto val="1"/>
        <c:lblAlgn val="ctr"/>
        <c:lblOffset val="100"/>
        <c:noMultiLvlLbl val="0"/>
      </c:catAx>
      <c:valAx>
        <c:axId val="656350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6514137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B10F01-2CD8-43AB-91BF-4E077DC1F5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1838</Words>
  <Characters>67482</Characters>
  <Application>Microsoft Office Word</Application>
  <DocSecurity>0</DocSecurity>
  <Lines>562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91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5</cp:revision>
  <cp:lastPrinted>2017-10-02T03:18:00Z</cp:lastPrinted>
  <dcterms:created xsi:type="dcterms:W3CDTF">2017-10-02T03:17:00Z</dcterms:created>
  <dcterms:modified xsi:type="dcterms:W3CDTF">2017-10-02T03:21:00Z</dcterms:modified>
</cp:coreProperties>
</file>